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B70494A" w14:textId="77777777" w:rsidR="0060406F" w:rsidRDefault="0060406F"/>
    <w:p w14:paraId="1DB894BF" w14:textId="77777777" w:rsidR="0060406F" w:rsidRDefault="0060406F">
      <w:pPr>
        <w:jc w:val="center"/>
        <w:rPr>
          <w:rFonts w:ascii="黑体" w:eastAsia="黑体" w:hAnsi="黑体"/>
        </w:rPr>
      </w:pPr>
    </w:p>
    <w:p w14:paraId="4D2F166A" w14:textId="23694908" w:rsidR="0060406F" w:rsidRDefault="00B011A6">
      <w:pPr>
        <w:jc w:val="center"/>
        <w:rPr>
          <w:rFonts w:ascii="华文中宋" w:eastAsia="华文中宋" w:hAnsi="华文中宋"/>
          <w:b/>
          <w:sz w:val="52"/>
          <w:szCs w:val="52"/>
        </w:rPr>
      </w:pPr>
      <w:r>
        <w:rPr>
          <w:rFonts w:ascii="华文中宋" w:eastAsia="华文中宋" w:hAnsi="华文中宋" w:hint="eastAsia"/>
          <w:b/>
          <w:sz w:val="52"/>
          <w:szCs w:val="52"/>
        </w:rPr>
        <w:t>车辆</w:t>
      </w:r>
      <w:r w:rsidR="00925ADA">
        <w:rPr>
          <w:rFonts w:ascii="华文中宋" w:eastAsia="华文中宋" w:hAnsi="华文中宋" w:hint="eastAsia"/>
          <w:b/>
          <w:sz w:val="52"/>
          <w:szCs w:val="52"/>
        </w:rPr>
        <w:t>绑定</w:t>
      </w:r>
      <w:r>
        <w:rPr>
          <w:rFonts w:ascii="华文中宋" w:eastAsia="华文中宋" w:hAnsi="华文中宋" w:hint="eastAsia"/>
          <w:b/>
          <w:sz w:val="52"/>
          <w:szCs w:val="52"/>
        </w:rPr>
        <w:t>/</w:t>
      </w:r>
      <w:r w:rsidR="00925ADA">
        <w:rPr>
          <w:rFonts w:ascii="华文中宋" w:eastAsia="华文中宋" w:hAnsi="华文中宋" w:hint="eastAsia"/>
          <w:b/>
          <w:sz w:val="52"/>
          <w:szCs w:val="52"/>
        </w:rPr>
        <w:t>解绑</w:t>
      </w:r>
      <w:r w:rsidR="00136FA7">
        <w:rPr>
          <w:rFonts w:ascii="华文中宋" w:eastAsia="华文中宋" w:hAnsi="华文中宋" w:hint="eastAsia"/>
          <w:b/>
          <w:sz w:val="52"/>
          <w:szCs w:val="52"/>
        </w:rPr>
        <w:t>概要</w:t>
      </w:r>
      <w:r>
        <w:rPr>
          <w:rFonts w:ascii="华文中宋" w:eastAsia="华文中宋" w:hAnsi="华文中宋" w:hint="eastAsia"/>
          <w:b/>
          <w:sz w:val="52"/>
          <w:szCs w:val="52"/>
        </w:rPr>
        <w:t>设计</w:t>
      </w:r>
      <w:r w:rsidR="00673810">
        <w:rPr>
          <w:rFonts w:ascii="华文中宋" w:eastAsia="华文中宋" w:hAnsi="华文中宋" w:hint="eastAsia"/>
          <w:b/>
          <w:sz w:val="52"/>
          <w:szCs w:val="52"/>
        </w:rPr>
        <w:t>文档</w:t>
      </w:r>
    </w:p>
    <w:p w14:paraId="227BAEBC" w14:textId="77777777" w:rsidR="0060406F" w:rsidRDefault="0060406F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7DEB2E0C" w14:textId="77777777" w:rsidR="0060406F" w:rsidRDefault="0060406F">
      <w:pPr>
        <w:rPr>
          <w:rFonts w:ascii="华文中宋" w:eastAsia="华文中宋" w:hAnsi="华文中宋"/>
          <w:b/>
          <w:sz w:val="52"/>
          <w:szCs w:val="52"/>
        </w:rPr>
      </w:pPr>
    </w:p>
    <w:tbl>
      <w:tblPr>
        <w:tblStyle w:val="affff5"/>
        <w:tblpPr w:leftFromText="180" w:rightFromText="180" w:vertAnchor="text" w:horzAnchor="page" w:tblpX="1312" w:tblpY="169"/>
        <w:tblOverlap w:val="never"/>
        <w:tblW w:w="9258" w:type="dxa"/>
        <w:tblLayout w:type="fixed"/>
        <w:tblLook w:val="04A0" w:firstRow="1" w:lastRow="0" w:firstColumn="1" w:lastColumn="0" w:noHBand="0" w:noVBand="1"/>
      </w:tblPr>
      <w:tblGrid>
        <w:gridCol w:w="1570"/>
        <w:gridCol w:w="2690"/>
        <w:gridCol w:w="2017"/>
        <w:gridCol w:w="2981"/>
      </w:tblGrid>
      <w:tr w:rsidR="0060406F" w14:paraId="4E9B9324" w14:textId="77777777">
        <w:trPr>
          <w:trHeight w:val="595"/>
        </w:trPr>
        <w:tc>
          <w:tcPr>
            <w:tcW w:w="1570" w:type="dxa"/>
          </w:tcPr>
          <w:p w14:paraId="425274B3" w14:textId="77777777" w:rsidR="0060406F" w:rsidRDefault="00B011A6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信息分类</w:t>
            </w:r>
          </w:p>
        </w:tc>
        <w:tc>
          <w:tcPr>
            <w:tcW w:w="2690" w:type="dxa"/>
          </w:tcPr>
          <w:p w14:paraId="7053D80F" w14:textId="77777777" w:rsidR="0060406F" w:rsidRDefault="00B011A6">
            <w:pPr>
              <w:ind w:firstLine="440"/>
              <w:jc w:val="left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2"/>
                <w:szCs w:val="22"/>
              </w:rPr>
              <w:t>研发设计</w:t>
            </w:r>
          </w:p>
        </w:tc>
        <w:tc>
          <w:tcPr>
            <w:tcW w:w="2017" w:type="dxa"/>
          </w:tcPr>
          <w:p w14:paraId="5B9499E7" w14:textId="77777777" w:rsidR="0060406F" w:rsidRDefault="00B011A6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涉密等级</w:t>
            </w:r>
          </w:p>
        </w:tc>
        <w:tc>
          <w:tcPr>
            <w:tcW w:w="2981" w:type="dxa"/>
          </w:tcPr>
          <w:p w14:paraId="6EE126D4" w14:textId="77777777" w:rsidR="0060406F" w:rsidRDefault="00B011A6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机密</w:t>
            </w:r>
          </w:p>
        </w:tc>
      </w:tr>
      <w:tr w:rsidR="0060406F" w14:paraId="706BCBAD" w14:textId="77777777">
        <w:tc>
          <w:tcPr>
            <w:tcW w:w="1570" w:type="dxa"/>
          </w:tcPr>
          <w:p w14:paraId="4168BD4C" w14:textId="77777777" w:rsidR="0060406F" w:rsidRDefault="00B011A6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责任部门</w:t>
            </w:r>
          </w:p>
        </w:tc>
        <w:tc>
          <w:tcPr>
            <w:tcW w:w="2690" w:type="dxa"/>
          </w:tcPr>
          <w:p w14:paraId="6A32D1B1" w14:textId="77777777" w:rsidR="0060406F" w:rsidRDefault="00B011A6">
            <w:pPr>
              <w:ind w:firstLine="440"/>
              <w:jc w:val="left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智能网联研究院</w:t>
            </w:r>
          </w:p>
        </w:tc>
        <w:tc>
          <w:tcPr>
            <w:tcW w:w="2017" w:type="dxa"/>
          </w:tcPr>
          <w:p w14:paraId="3AA35F46" w14:textId="77777777" w:rsidR="0060406F" w:rsidRDefault="00B011A6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责任人</w:t>
            </w:r>
          </w:p>
        </w:tc>
        <w:tc>
          <w:tcPr>
            <w:tcW w:w="2981" w:type="dxa"/>
          </w:tcPr>
          <w:p w14:paraId="288AD074" w14:textId="14D9D10F" w:rsidR="0060406F" w:rsidRDefault="00925ADA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2"/>
                <w:szCs w:val="22"/>
              </w:rPr>
              <w:t>覃树才</w:t>
            </w:r>
          </w:p>
        </w:tc>
      </w:tr>
      <w:tr w:rsidR="0060406F" w14:paraId="4DD41F0C" w14:textId="77777777">
        <w:tc>
          <w:tcPr>
            <w:tcW w:w="1570" w:type="dxa"/>
          </w:tcPr>
          <w:p w14:paraId="7271AE5F" w14:textId="77777777" w:rsidR="0060406F" w:rsidRDefault="00B011A6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起草人</w:t>
            </w:r>
          </w:p>
        </w:tc>
        <w:tc>
          <w:tcPr>
            <w:tcW w:w="2690" w:type="dxa"/>
          </w:tcPr>
          <w:p w14:paraId="0E3B5C8A" w14:textId="49B47338" w:rsidR="0060406F" w:rsidRDefault="00925ADA">
            <w:pPr>
              <w:ind w:firstLine="440"/>
              <w:jc w:val="left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eastAsiaTheme="minorEastAsia" w:hAnsiTheme="minorEastAsia" w:cstheme="minorEastAsia" w:hint="eastAsia"/>
                <w:sz w:val="22"/>
                <w:szCs w:val="22"/>
              </w:rPr>
              <w:t>黄云</w:t>
            </w:r>
          </w:p>
        </w:tc>
        <w:tc>
          <w:tcPr>
            <w:tcW w:w="2017" w:type="dxa"/>
          </w:tcPr>
          <w:p w14:paraId="1659CE83" w14:textId="77777777" w:rsidR="0060406F" w:rsidRDefault="00B011A6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创建时间</w:t>
            </w:r>
          </w:p>
        </w:tc>
        <w:tc>
          <w:tcPr>
            <w:tcW w:w="2981" w:type="dxa"/>
          </w:tcPr>
          <w:p w14:paraId="0E5429CC" w14:textId="27007B3B" w:rsidR="0060406F" w:rsidRDefault="00B011A6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2020.</w:t>
            </w:r>
            <w:r w:rsidR="00925ADA">
              <w:rPr>
                <w:rFonts w:asciiTheme="minorEastAsia" w:hAnsiTheme="minorEastAsia" w:cstheme="minorEastAsia" w:hint="eastAsia"/>
                <w:sz w:val="22"/>
                <w:szCs w:val="22"/>
              </w:rPr>
              <w:t>11</w:t>
            </w: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.</w:t>
            </w:r>
            <w:r w:rsidR="00925ADA">
              <w:rPr>
                <w:rFonts w:asciiTheme="minorEastAsia" w:hAnsiTheme="minorEastAsia" w:cstheme="minorEastAsia" w:hint="eastAsia"/>
                <w:sz w:val="22"/>
                <w:szCs w:val="22"/>
              </w:rPr>
              <w:t>04</w:t>
            </w:r>
          </w:p>
        </w:tc>
      </w:tr>
      <w:tr w:rsidR="0060406F" w14:paraId="34830A06" w14:textId="77777777">
        <w:tc>
          <w:tcPr>
            <w:tcW w:w="1570" w:type="dxa"/>
          </w:tcPr>
          <w:p w14:paraId="5DB7E214" w14:textId="77777777" w:rsidR="0060406F" w:rsidRDefault="00B011A6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授权范围</w:t>
            </w:r>
          </w:p>
        </w:tc>
        <w:tc>
          <w:tcPr>
            <w:tcW w:w="2690" w:type="dxa"/>
          </w:tcPr>
          <w:p w14:paraId="7269077B" w14:textId="77777777" w:rsidR="0060406F" w:rsidRDefault="00B011A6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智能网联研究院内部</w:t>
            </w:r>
          </w:p>
        </w:tc>
        <w:tc>
          <w:tcPr>
            <w:tcW w:w="2017" w:type="dxa"/>
          </w:tcPr>
          <w:p w14:paraId="4251014E" w14:textId="77777777" w:rsidR="0060406F" w:rsidRDefault="00B011A6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涉密截止日期</w:t>
            </w:r>
          </w:p>
        </w:tc>
        <w:tc>
          <w:tcPr>
            <w:tcW w:w="2981" w:type="dxa"/>
          </w:tcPr>
          <w:p w14:paraId="38ABDE7C" w14:textId="3ABA66E3" w:rsidR="0060406F" w:rsidRDefault="00B011A6">
            <w:pPr>
              <w:ind w:firstLine="440"/>
              <w:rPr>
                <w:rFonts w:asciiTheme="minorEastAsia" w:eastAsiaTheme="minorEastAsia" w:hAnsiTheme="minorEastAsia" w:cstheme="minorEastAsia"/>
                <w:sz w:val="22"/>
                <w:szCs w:val="22"/>
              </w:rPr>
            </w:pP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2025.</w:t>
            </w:r>
            <w:r w:rsidR="00925ADA">
              <w:rPr>
                <w:rFonts w:asciiTheme="minorEastAsia" w:hAnsiTheme="minorEastAsia" w:cstheme="minorEastAsia" w:hint="eastAsia"/>
                <w:sz w:val="22"/>
                <w:szCs w:val="22"/>
              </w:rPr>
              <w:t>11</w:t>
            </w:r>
            <w:r>
              <w:rPr>
                <w:rFonts w:asciiTheme="minorEastAsia" w:hAnsiTheme="minorEastAsia" w:cstheme="minorEastAsia" w:hint="eastAsia"/>
                <w:sz w:val="22"/>
                <w:szCs w:val="22"/>
              </w:rPr>
              <w:t>.30</w:t>
            </w:r>
          </w:p>
        </w:tc>
      </w:tr>
    </w:tbl>
    <w:p w14:paraId="22244CE4" w14:textId="77777777" w:rsidR="0060406F" w:rsidRDefault="0060406F">
      <w:pPr>
        <w:rPr>
          <w:rFonts w:ascii="华文中宋" w:eastAsia="华文中宋" w:hAnsi="华文中宋"/>
          <w:b/>
        </w:rPr>
      </w:pPr>
    </w:p>
    <w:p w14:paraId="65A68FF5" w14:textId="77777777" w:rsidR="0060406F" w:rsidRDefault="0060406F">
      <w:pPr>
        <w:rPr>
          <w:rFonts w:ascii="华文中宋" w:eastAsia="华文中宋" w:hAnsi="华文中宋"/>
          <w:b/>
        </w:rPr>
      </w:pPr>
    </w:p>
    <w:p w14:paraId="41ED8EA2" w14:textId="77777777" w:rsidR="0060406F" w:rsidRDefault="0060406F">
      <w:pPr>
        <w:jc w:val="center"/>
        <w:rPr>
          <w:rFonts w:ascii="华文中宋" w:eastAsia="华文中宋" w:hAnsi="华文中宋"/>
          <w:b/>
        </w:rPr>
      </w:pPr>
    </w:p>
    <w:p w14:paraId="5185B484" w14:textId="77777777" w:rsidR="0060406F" w:rsidRDefault="0060406F">
      <w:pPr>
        <w:rPr>
          <w:b/>
        </w:rPr>
      </w:pPr>
      <w:bookmarkStart w:id="0" w:name="_Toc533670693"/>
      <w:bookmarkStart w:id="1" w:name="_Toc533674285"/>
      <w:bookmarkStart w:id="2" w:name="_Toc533668241"/>
      <w:bookmarkStart w:id="3" w:name="_Toc533674328"/>
    </w:p>
    <w:p w14:paraId="116B19BA" w14:textId="77777777" w:rsidR="0060406F" w:rsidRDefault="00B011A6">
      <w:pPr>
        <w:rPr>
          <w:b/>
        </w:rPr>
      </w:pPr>
      <w:r>
        <w:rPr>
          <w:b/>
        </w:rPr>
        <w:t>修订记录</w:t>
      </w:r>
      <w:bookmarkEnd w:id="0"/>
      <w:bookmarkEnd w:id="1"/>
      <w:bookmarkEnd w:id="2"/>
      <w:bookmarkEnd w:id="3"/>
      <w:r>
        <w:rPr>
          <w:b/>
        </w:rPr>
        <w:t>：</w:t>
      </w:r>
      <w:r>
        <w:rPr>
          <w:rFonts w:eastAsia="Arial" w:cs="Arial"/>
          <w:b/>
        </w:rPr>
        <w:t xml:space="preserve"> </w:t>
      </w:r>
    </w:p>
    <w:tbl>
      <w:tblPr>
        <w:tblStyle w:val="TableGrid"/>
        <w:tblW w:w="8364" w:type="dxa"/>
        <w:tblInd w:w="-5" w:type="dxa"/>
        <w:tblLayout w:type="fixed"/>
        <w:tblCellMar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418"/>
        <w:gridCol w:w="1276"/>
        <w:gridCol w:w="1275"/>
        <w:gridCol w:w="4395"/>
      </w:tblGrid>
      <w:tr w:rsidR="0060406F" w14:paraId="4AECEB0D" w14:textId="77777777">
        <w:trPr>
          <w:trHeight w:val="328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 w:themeFill="accent1" w:themeFillTint="99"/>
          </w:tcPr>
          <w:p w14:paraId="54C6AC04" w14:textId="77777777" w:rsidR="0060406F" w:rsidRDefault="00B011A6">
            <w:pPr>
              <w:widowControl/>
              <w:spacing w:line="300" w:lineRule="auto"/>
              <w:jc w:val="center"/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</w:pPr>
            <w:r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  <w:t xml:space="preserve">版本 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 w:themeFill="accent1" w:themeFillTint="99"/>
          </w:tcPr>
          <w:p w14:paraId="64C1FF2D" w14:textId="77777777" w:rsidR="0060406F" w:rsidRDefault="00B011A6">
            <w:pPr>
              <w:widowControl/>
              <w:spacing w:line="300" w:lineRule="auto"/>
              <w:jc w:val="center"/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</w:pPr>
            <w:r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  <w:t xml:space="preserve">日期 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 w:themeFill="accent1" w:themeFillTint="99"/>
          </w:tcPr>
          <w:p w14:paraId="01674681" w14:textId="77777777" w:rsidR="0060406F" w:rsidRDefault="00B011A6">
            <w:pPr>
              <w:widowControl/>
              <w:spacing w:line="300" w:lineRule="auto"/>
              <w:jc w:val="center"/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</w:pPr>
            <w:r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  <w:t xml:space="preserve">作者 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 w:themeFill="accent1" w:themeFillTint="99"/>
          </w:tcPr>
          <w:p w14:paraId="72087E94" w14:textId="77777777" w:rsidR="0060406F" w:rsidRDefault="00B011A6">
            <w:pPr>
              <w:widowControl/>
              <w:spacing w:line="300" w:lineRule="auto"/>
              <w:jc w:val="center"/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</w:pPr>
            <w:r>
              <w:rPr>
                <w:rFonts w:asciiTheme="majorEastAsia" w:eastAsiaTheme="majorEastAsia" w:hAnsiTheme="majorEastAsia" w:cs="黑体"/>
                <w:b/>
                <w:color w:val="000000"/>
                <w:sz w:val="22"/>
              </w:rPr>
              <w:t>修订内容</w:t>
            </w:r>
          </w:p>
        </w:tc>
      </w:tr>
      <w:tr w:rsidR="0060406F" w14:paraId="5DAC66B5" w14:textId="77777777">
        <w:trPr>
          <w:trHeight w:val="90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023DB1" w14:textId="77777777" w:rsidR="0060406F" w:rsidRDefault="00B011A6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  <w:sz w:val="21"/>
                <w:szCs w:val="21"/>
              </w:rPr>
            </w:pPr>
            <w:r>
              <w:rPr>
                <w:rFonts w:ascii="Calibri" w:hAnsi="Calibri" w:cs="Calibri" w:hint="eastAsia"/>
                <w:color w:val="000000"/>
                <w:sz w:val="21"/>
                <w:szCs w:val="21"/>
              </w:rPr>
              <w:t>V0.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05A5B0" w14:textId="4A7287F3" w:rsidR="0060406F" w:rsidRDefault="00B011A6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  <w:sz w:val="21"/>
                <w:szCs w:val="21"/>
              </w:rPr>
            </w:pPr>
            <w:r>
              <w:rPr>
                <w:rFonts w:ascii="Calibri" w:hAnsi="Calibri" w:cs="Calibri" w:hint="eastAsia"/>
                <w:color w:val="000000"/>
                <w:sz w:val="21"/>
                <w:szCs w:val="21"/>
              </w:rPr>
              <w:t>2</w:t>
            </w:r>
            <w:r>
              <w:rPr>
                <w:rFonts w:ascii="Calibri" w:hAnsi="Calibri" w:cs="Calibri"/>
                <w:color w:val="000000"/>
                <w:sz w:val="21"/>
                <w:szCs w:val="21"/>
              </w:rPr>
              <w:t>0</w:t>
            </w:r>
            <w:r>
              <w:rPr>
                <w:rFonts w:ascii="Calibri" w:hAnsi="Calibri" w:cs="Calibri" w:hint="eastAsia"/>
                <w:color w:val="000000"/>
                <w:sz w:val="21"/>
                <w:szCs w:val="21"/>
              </w:rPr>
              <w:t>20</w:t>
            </w:r>
            <w:r>
              <w:rPr>
                <w:rFonts w:ascii="Calibri" w:hAnsi="Calibri" w:cs="Calibri"/>
                <w:color w:val="000000"/>
                <w:sz w:val="21"/>
                <w:szCs w:val="21"/>
              </w:rPr>
              <w:t>-</w:t>
            </w:r>
            <w:r w:rsidR="00925ADA">
              <w:rPr>
                <w:rFonts w:ascii="Calibri" w:hAnsi="Calibri" w:cs="Calibri" w:hint="eastAsia"/>
                <w:color w:val="000000"/>
                <w:sz w:val="21"/>
                <w:szCs w:val="21"/>
              </w:rPr>
              <w:t>11</w:t>
            </w:r>
            <w:r>
              <w:rPr>
                <w:rFonts w:ascii="Calibri" w:hAnsi="Calibri" w:cs="Calibri"/>
                <w:color w:val="000000"/>
                <w:sz w:val="21"/>
                <w:szCs w:val="21"/>
              </w:rPr>
              <w:t>-</w:t>
            </w:r>
            <w:r w:rsidR="00925ADA">
              <w:rPr>
                <w:rFonts w:ascii="Calibri" w:hAnsi="Calibri" w:cs="Calibri" w:hint="eastAsia"/>
                <w:color w:val="000000"/>
                <w:sz w:val="21"/>
                <w:szCs w:val="21"/>
              </w:rPr>
              <w:t>04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B22A79" w14:textId="6381E894" w:rsidR="0060406F" w:rsidRDefault="00925ADA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  <w:sz w:val="21"/>
                <w:szCs w:val="21"/>
              </w:rPr>
            </w:pPr>
            <w:r>
              <w:rPr>
                <w:rFonts w:ascii="Calibri" w:hAnsi="Calibri" w:cs="Calibri" w:hint="eastAsia"/>
                <w:color w:val="000000"/>
                <w:sz w:val="21"/>
                <w:szCs w:val="21"/>
              </w:rPr>
              <w:t>黄云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4667B" w14:textId="77777777" w:rsidR="0060406F" w:rsidRDefault="00B011A6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  <w:sz w:val="21"/>
                <w:szCs w:val="21"/>
              </w:rPr>
            </w:pPr>
            <w:r>
              <w:rPr>
                <w:rFonts w:ascii="Calibri" w:hAnsi="Calibri" w:cs="Calibri"/>
                <w:color w:val="000000"/>
                <w:sz w:val="21"/>
                <w:szCs w:val="21"/>
              </w:rPr>
              <w:t>初稿</w:t>
            </w:r>
          </w:p>
        </w:tc>
      </w:tr>
      <w:tr w:rsidR="0060406F" w14:paraId="10CEEADB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ED086B" w14:textId="3FC4C6D4" w:rsidR="0060406F" w:rsidRPr="001B084F" w:rsidRDefault="001B084F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  <w:sz w:val="21"/>
                <w:szCs w:val="21"/>
              </w:rPr>
            </w:pPr>
            <w:r w:rsidRPr="001B084F">
              <w:rPr>
                <w:rFonts w:ascii="Calibri" w:hAnsi="Calibri" w:cs="Calibri" w:hint="eastAsia"/>
                <w:color w:val="000000"/>
                <w:sz w:val="21"/>
                <w:szCs w:val="21"/>
              </w:rPr>
              <w:t>V</w:t>
            </w:r>
            <w:r w:rsidRPr="001B084F">
              <w:rPr>
                <w:rFonts w:ascii="Calibri" w:hAnsi="Calibri" w:cs="Calibri"/>
                <w:color w:val="000000"/>
                <w:sz w:val="21"/>
                <w:szCs w:val="21"/>
              </w:rPr>
              <w:t>0.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68C278" w14:textId="12291C08" w:rsidR="0060406F" w:rsidRPr="001B084F" w:rsidRDefault="001B084F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  <w:sz w:val="21"/>
                <w:szCs w:val="21"/>
              </w:rPr>
            </w:pPr>
            <w:r w:rsidRPr="001B084F">
              <w:rPr>
                <w:rFonts w:ascii="Calibri" w:hAnsi="Calibri" w:cs="Calibri" w:hint="eastAsia"/>
                <w:color w:val="000000"/>
                <w:sz w:val="21"/>
                <w:szCs w:val="21"/>
              </w:rPr>
              <w:t>2</w:t>
            </w:r>
            <w:r w:rsidRPr="001B084F">
              <w:rPr>
                <w:rFonts w:ascii="Calibri" w:hAnsi="Calibri" w:cs="Calibri"/>
                <w:color w:val="000000"/>
                <w:sz w:val="21"/>
                <w:szCs w:val="21"/>
              </w:rPr>
              <w:t>021-01-16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F94804" w14:textId="0B111E3E" w:rsidR="0060406F" w:rsidRPr="001B084F" w:rsidRDefault="001B084F" w:rsidP="001B084F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  <w:sz w:val="21"/>
                <w:szCs w:val="21"/>
              </w:rPr>
            </w:pPr>
            <w:r w:rsidRPr="001B084F">
              <w:rPr>
                <w:rFonts w:ascii="Calibri" w:hAnsi="Calibri" w:cs="Calibri" w:hint="eastAsia"/>
                <w:color w:val="000000"/>
                <w:sz w:val="21"/>
                <w:szCs w:val="21"/>
              </w:rPr>
              <w:t>黄云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C93CD" w14:textId="43F2FAFD" w:rsidR="0060406F" w:rsidRDefault="001B084F">
            <w:pPr>
              <w:widowControl/>
              <w:spacing w:line="300" w:lineRule="auto"/>
              <w:jc w:val="lef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 w:hint="eastAsia"/>
                <w:color w:val="000000"/>
              </w:rPr>
              <w:t>修改</w:t>
            </w:r>
            <w:r>
              <w:rPr>
                <w:rFonts w:ascii="Calibri" w:hAnsi="Calibri" w:cs="Calibri" w:hint="eastAsia"/>
                <w:color w:val="000000"/>
              </w:rPr>
              <w:t>5</w:t>
            </w:r>
            <w:r>
              <w:rPr>
                <w:rFonts w:ascii="Calibri" w:hAnsi="Calibri" w:cs="Calibri"/>
                <w:color w:val="000000"/>
              </w:rPr>
              <w:t>.3</w:t>
            </w:r>
            <w:r>
              <w:rPr>
                <w:rFonts w:ascii="Calibri" w:hAnsi="Calibri" w:cs="Calibri" w:hint="eastAsia"/>
                <w:color w:val="000000"/>
              </w:rPr>
              <w:t>、</w:t>
            </w:r>
            <w:r>
              <w:rPr>
                <w:rFonts w:ascii="Calibri" w:hAnsi="Calibri" w:cs="Calibri" w:hint="eastAsia"/>
                <w:color w:val="000000"/>
              </w:rPr>
              <w:t>5</w:t>
            </w:r>
            <w:r>
              <w:rPr>
                <w:rFonts w:ascii="Calibri" w:hAnsi="Calibri" w:cs="Calibri"/>
                <w:color w:val="000000"/>
              </w:rPr>
              <w:t>.4</w:t>
            </w:r>
            <w:r>
              <w:rPr>
                <w:rFonts w:ascii="Calibri" w:hAnsi="Calibri" w:cs="Calibri" w:hint="eastAsia"/>
                <w:color w:val="000000"/>
              </w:rPr>
              <w:t>、</w:t>
            </w:r>
            <w:r>
              <w:rPr>
                <w:rFonts w:ascii="Calibri" w:hAnsi="Calibri" w:cs="Calibri"/>
                <w:color w:val="000000"/>
              </w:rPr>
              <w:t>5.5</w:t>
            </w:r>
            <w:r>
              <w:rPr>
                <w:rFonts w:ascii="Calibri" w:hAnsi="Calibri" w:cs="Calibri" w:hint="eastAsia"/>
                <w:color w:val="000000"/>
              </w:rPr>
              <w:t>、</w:t>
            </w:r>
            <w:r>
              <w:rPr>
                <w:rFonts w:ascii="Calibri" w:hAnsi="Calibri" w:cs="Calibri"/>
                <w:color w:val="000000"/>
              </w:rPr>
              <w:t>5.7</w:t>
            </w:r>
            <w:r>
              <w:rPr>
                <w:rFonts w:ascii="Calibri" w:hAnsi="Calibri" w:cs="Calibri" w:hint="eastAsia"/>
                <w:color w:val="000000"/>
              </w:rPr>
              <w:t>接口</w:t>
            </w:r>
            <w:r>
              <w:rPr>
                <w:rFonts w:ascii="Calibri" w:hAnsi="Calibri" w:cs="Calibri" w:hint="eastAsia"/>
                <w:color w:val="000000"/>
              </w:rPr>
              <w:t>url</w:t>
            </w:r>
            <w:r>
              <w:rPr>
                <w:rFonts w:ascii="Calibri" w:hAnsi="Calibri" w:cs="Calibri" w:hint="eastAsia"/>
                <w:color w:val="000000"/>
              </w:rPr>
              <w:t>地址</w:t>
            </w:r>
          </w:p>
        </w:tc>
      </w:tr>
      <w:tr w:rsidR="000678BA" w14:paraId="1B571320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147CB1" w14:textId="6C38D8A2" w:rsidR="000678BA" w:rsidRDefault="000678BA" w:rsidP="000678BA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  <w:r w:rsidRPr="001B084F">
              <w:rPr>
                <w:rFonts w:ascii="Calibri" w:hAnsi="Calibri" w:cs="Calibri" w:hint="eastAsia"/>
                <w:color w:val="000000"/>
                <w:sz w:val="21"/>
                <w:szCs w:val="21"/>
              </w:rPr>
              <w:t>V</w:t>
            </w:r>
            <w:r w:rsidRPr="001B084F">
              <w:rPr>
                <w:rFonts w:ascii="Calibri" w:hAnsi="Calibri" w:cs="Calibri"/>
                <w:color w:val="000000"/>
                <w:sz w:val="21"/>
                <w:szCs w:val="21"/>
              </w:rPr>
              <w:t>0.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0087CA" w14:textId="2F8C9E9B" w:rsidR="000678BA" w:rsidRDefault="000678BA" w:rsidP="000678BA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  <w:r w:rsidRPr="001B084F">
              <w:rPr>
                <w:rFonts w:ascii="Calibri" w:hAnsi="Calibri" w:cs="Calibri" w:hint="eastAsia"/>
                <w:color w:val="000000"/>
                <w:sz w:val="21"/>
                <w:szCs w:val="21"/>
              </w:rPr>
              <w:t>2</w:t>
            </w:r>
            <w:r w:rsidRPr="001B084F">
              <w:rPr>
                <w:rFonts w:ascii="Calibri" w:hAnsi="Calibri" w:cs="Calibri"/>
                <w:color w:val="000000"/>
                <w:sz w:val="21"/>
                <w:szCs w:val="21"/>
              </w:rPr>
              <w:t>021-01-1</w:t>
            </w:r>
            <w:r w:rsidR="000933DB">
              <w:rPr>
                <w:rFonts w:ascii="Calibri" w:hAnsi="Calibri" w:cs="Calibri" w:hint="eastAsia"/>
                <w:color w:val="000000"/>
                <w:sz w:val="21"/>
                <w:szCs w:val="21"/>
              </w:rPr>
              <w:t>8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62308" w14:textId="182EEE8F" w:rsidR="000678BA" w:rsidRDefault="000678BA" w:rsidP="00657261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  <w:r w:rsidRPr="001B084F">
              <w:rPr>
                <w:rFonts w:ascii="Calibri" w:hAnsi="Calibri" w:cs="Calibri" w:hint="eastAsia"/>
                <w:color w:val="000000"/>
                <w:sz w:val="21"/>
                <w:szCs w:val="21"/>
              </w:rPr>
              <w:t>黄云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5AAACB" w14:textId="34FAC426" w:rsidR="000678BA" w:rsidRDefault="000678BA" w:rsidP="000678BA">
            <w:pPr>
              <w:widowControl/>
              <w:spacing w:line="300" w:lineRule="auto"/>
              <w:jc w:val="lef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 w:hint="eastAsia"/>
                <w:color w:val="000000"/>
              </w:rPr>
              <w:t>修改</w:t>
            </w:r>
            <w:r>
              <w:rPr>
                <w:rFonts w:ascii="Calibri" w:hAnsi="Calibri" w:cs="Calibri" w:hint="eastAsia"/>
                <w:color w:val="000000"/>
              </w:rPr>
              <w:t>5</w:t>
            </w:r>
            <w:r>
              <w:rPr>
                <w:rFonts w:ascii="Calibri" w:hAnsi="Calibri" w:cs="Calibri"/>
                <w:color w:val="000000"/>
              </w:rPr>
              <w:t>.5</w:t>
            </w:r>
            <w:r>
              <w:rPr>
                <w:rFonts w:ascii="Calibri" w:hAnsi="Calibri" w:cs="Calibri" w:hint="eastAsia"/>
                <w:color w:val="000000"/>
              </w:rPr>
              <w:t>接口：添加</w:t>
            </w:r>
            <w:r w:rsidRPr="00597E6A">
              <w:rPr>
                <w:rFonts w:ascii="宋体" w:hAnsi="宋体" w:cs="宋体"/>
                <w:sz w:val="21"/>
                <w:szCs w:val="21"/>
              </w:rPr>
              <w:t>bleToken</w:t>
            </w:r>
            <w:r>
              <w:rPr>
                <w:rFonts w:ascii="Calibri" w:hAnsi="Calibri" w:cs="Calibri" w:hint="eastAsia"/>
                <w:color w:val="000000"/>
              </w:rPr>
              <w:t>参数返回，用于申请蓝牙钥匙</w:t>
            </w:r>
          </w:p>
        </w:tc>
      </w:tr>
      <w:tr w:rsidR="0060406F" w14:paraId="689C19B4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858352" w14:textId="77777777" w:rsidR="0060406F" w:rsidRDefault="0060406F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0BD2AD" w14:textId="77777777" w:rsidR="0060406F" w:rsidRDefault="0060406F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9E3AA6" w14:textId="77777777" w:rsidR="0060406F" w:rsidRDefault="0060406F">
            <w:pPr>
              <w:widowControl/>
              <w:spacing w:line="300" w:lineRule="auto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3CB943" w14:textId="77777777" w:rsidR="0060406F" w:rsidRDefault="0060406F">
            <w:pPr>
              <w:widowControl/>
              <w:spacing w:line="300" w:lineRule="auto"/>
              <w:jc w:val="left"/>
              <w:rPr>
                <w:rFonts w:ascii="Calibri" w:hAnsi="Calibri" w:cs="Calibri"/>
                <w:color w:val="000000"/>
              </w:rPr>
            </w:pPr>
          </w:p>
        </w:tc>
      </w:tr>
      <w:tr w:rsidR="0060406F" w14:paraId="1E6CE0F0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92EA7A" w14:textId="77777777" w:rsidR="0060406F" w:rsidRDefault="0060406F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3A2D39" w14:textId="77777777" w:rsidR="0060406F" w:rsidRDefault="0060406F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5DAEB" w14:textId="77777777" w:rsidR="0060406F" w:rsidRDefault="0060406F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0C42D7" w14:textId="77777777" w:rsidR="0060406F" w:rsidRDefault="0060406F">
            <w:pPr>
              <w:widowControl/>
              <w:spacing w:line="300" w:lineRule="auto"/>
              <w:jc w:val="left"/>
              <w:rPr>
                <w:rFonts w:ascii="Calibri" w:hAnsi="Calibri" w:cs="Calibri"/>
                <w:color w:val="000000"/>
              </w:rPr>
            </w:pPr>
          </w:p>
        </w:tc>
      </w:tr>
      <w:tr w:rsidR="0060406F" w14:paraId="5847B7D2" w14:textId="77777777">
        <w:trPr>
          <w:trHeight w:val="39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FE1ED1" w14:textId="77777777" w:rsidR="0060406F" w:rsidRDefault="0060406F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12AA5" w14:textId="77777777" w:rsidR="0060406F" w:rsidRDefault="0060406F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FDB2F0" w14:textId="77777777" w:rsidR="0060406F" w:rsidRDefault="0060406F">
            <w:pPr>
              <w:widowControl/>
              <w:spacing w:line="300" w:lineRule="auto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C68777" w14:textId="77777777" w:rsidR="0060406F" w:rsidRDefault="0060406F">
            <w:pPr>
              <w:widowControl/>
              <w:spacing w:line="300" w:lineRule="auto"/>
              <w:jc w:val="left"/>
              <w:rPr>
                <w:rFonts w:ascii="Calibri" w:hAnsi="Calibri" w:cs="Calibri"/>
                <w:color w:val="000000"/>
              </w:rPr>
            </w:pPr>
          </w:p>
        </w:tc>
      </w:tr>
    </w:tbl>
    <w:p w14:paraId="5263DA17" w14:textId="77777777" w:rsidR="0060406F" w:rsidRDefault="0060406F">
      <w:pPr>
        <w:spacing w:line="300" w:lineRule="auto"/>
      </w:pPr>
    </w:p>
    <w:p w14:paraId="5BB28649" w14:textId="77777777" w:rsidR="0060406F" w:rsidRDefault="0060406F"/>
    <w:p w14:paraId="6AD687DE" w14:textId="77777777" w:rsidR="0060406F" w:rsidRDefault="00B011A6">
      <w:pPr>
        <w:widowControl/>
        <w:jc w:val="left"/>
        <w:sectPr w:rsidR="0060406F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br w:type="page"/>
      </w:r>
    </w:p>
    <w:bookmarkStart w:id="4" w:name="_Toc6996"/>
    <w:bookmarkStart w:id="5" w:name="_Toc16657"/>
    <w:bookmarkStart w:id="6" w:name="_Toc25232"/>
    <w:bookmarkStart w:id="7" w:name="_Toc3080"/>
    <w:p w14:paraId="22F33B6A" w14:textId="3270B415" w:rsidR="00407968" w:rsidRDefault="00B011A6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rFonts w:hint="eastAsia"/>
          <w:sz w:val="24"/>
          <w:szCs w:val="24"/>
        </w:rPr>
        <w:lastRenderedPageBreak/>
        <w:fldChar w:fldCharType="begin"/>
      </w:r>
      <w:r>
        <w:rPr>
          <w:rFonts w:hint="eastAsia"/>
          <w:sz w:val="24"/>
          <w:szCs w:val="24"/>
        </w:rPr>
        <w:instrText xml:space="preserve">TOC \o "1-3" \h \u </w:instrText>
      </w:r>
      <w:r>
        <w:rPr>
          <w:rFonts w:hint="eastAsia"/>
          <w:sz w:val="24"/>
          <w:szCs w:val="24"/>
        </w:rPr>
        <w:fldChar w:fldCharType="separate"/>
      </w:r>
      <w:hyperlink w:anchor="_Toc55457970" w:history="1">
        <w:r w:rsidR="00407968" w:rsidRPr="00133BDC">
          <w:rPr>
            <w:rStyle w:val="affff2"/>
            <w:noProof/>
          </w:rPr>
          <w:t>1</w:t>
        </w:r>
        <w:r w:rsidR="00407968" w:rsidRPr="00133BDC">
          <w:rPr>
            <w:rStyle w:val="affff2"/>
            <w:noProof/>
          </w:rPr>
          <w:t>文档介绍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70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5</w:t>
        </w:r>
        <w:r w:rsidR="00407968">
          <w:rPr>
            <w:noProof/>
          </w:rPr>
          <w:fldChar w:fldCharType="end"/>
        </w:r>
      </w:hyperlink>
    </w:p>
    <w:p w14:paraId="683B0CB3" w14:textId="68C56E6F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71" w:history="1">
        <w:r w:rsidR="00407968" w:rsidRPr="00133BDC">
          <w:rPr>
            <w:rStyle w:val="affff2"/>
            <w:noProof/>
          </w:rPr>
          <w:t xml:space="preserve">1.1 </w:t>
        </w:r>
        <w:r w:rsidR="00407968" w:rsidRPr="00133BDC">
          <w:rPr>
            <w:rStyle w:val="affff2"/>
            <w:noProof/>
          </w:rPr>
          <w:t>文档目的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71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5</w:t>
        </w:r>
        <w:r w:rsidR="00407968">
          <w:rPr>
            <w:noProof/>
          </w:rPr>
          <w:fldChar w:fldCharType="end"/>
        </w:r>
      </w:hyperlink>
    </w:p>
    <w:p w14:paraId="3C631BE6" w14:textId="7F862630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72" w:history="1">
        <w:r w:rsidR="00407968" w:rsidRPr="00133BDC">
          <w:rPr>
            <w:rStyle w:val="affff2"/>
            <w:noProof/>
          </w:rPr>
          <w:t xml:space="preserve">1.2 </w:t>
        </w:r>
        <w:r w:rsidR="00407968" w:rsidRPr="00133BDC">
          <w:rPr>
            <w:rStyle w:val="affff2"/>
            <w:noProof/>
          </w:rPr>
          <w:t>读者对象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72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5</w:t>
        </w:r>
        <w:r w:rsidR="00407968">
          <w:rPr>
            <w:noProof/>
          </w:rPr>
          <w:fldChar w:fldCharType="end"/>
        </w:r>
      </w:hyperlink>
    </w:p>
    <w:p w14:paraId="41321D79" w14:textId="7E964296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73" w:history="1">
        <w:r w:rsidR="00407968" w:rsidRPr="00133BDC">
          <w:rPr>
            <w:rStyle w:val="affff2"/>
            <w:noProof/>
          </w:rPr>
          <w:t xml:space="preserve">1.3 </w:t>
        </w:r>
        <w:r w:rsidR="00407968" w:rsidRPr="00133BDC">
          <w:rPr>
            <w:rStyle w:val="affff2"/>
            <w:noProof/>
          </w:rPr>
          <w:t>术语与解释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73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5</w:t>
        </w:r>
        <w:r w:rsidR="00407968">
          <w:rPr>
            <w:noProof/>
          </w:rPr>
          <w:fldChar w:fldCharType="end"/>
        </w:r>
      </w:hyperlink>
    </w:p>
    <w:p w14:paraId="3AA17968" w14:textId="71BCAB19" w:rsidR="00407968" w:rsidRDefault="003A1CD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55457974" w:history="1">
        <w:r w:rsidR="00407968" w:rsidRPr="00133BDC">
          <w:rPr>
            <w:rStyle w:val="affff2"/>
            <w:noProof/>
          </w:rPr>
          <w:t xml:space="preserve">2 </w:t>
        </w:r>
        <w:r w:rsidR="00407968" w:rsidRPr="00133BDC">
          <w:rPr>
            <w:rStyle w:val="affff2"/>
            <w:noProof/>
          </w:rPr>
          <w:t>背景概述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74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5</w:t>
        </w:r>
        <w:r w:rsidR="00407968">
          <w:rPr>
            <w:noProof/>
          </w:rPr>
          <w:fldChar w:fldCharType="end"/>
        </w:r>
      </w:hyperlink>
    </w:p>
    <w:p w14:paraId="5FBB6B70" w14:textId="61E324F4" w:rsidR="00407968" w:rsidRDefault="003A1CD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55457975" w:history="1">
        <w:r w:rsidR="00407968" w:rsidRPr="00133BDC">
          <w:rPr>
            <w:rStyle w:val="affff2"/>
            <w:noProof/>
          </w:rPr>
          <w:t xml:space="preserve">3 </w:t>
        </w:r>
        <w:r w:rsidR="00407968" w:rsidRPr="00133BDC">
          <w:rPr>
            <w:rStyle w:val="affff2"/>
            <w:noProof/>
          </w:rPr>
          <w:t>需求分析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75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6</w:t>
        </w:r>
        <w:r w:rsidR="00407968">
          <w:rPr>
            <w:noProof/>
          </w:rPr>
          <w:fldChar w:fldCharType="end"/>
        </w:r>
      </w:hyperlink>
    </w:p>
    <w:p w14:paraId="34158DAA" w14:textId="5D777988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76" w:history="1">
        <w:r w:rsidR="00407968" w:rsidRPr="00133BDC">
          <w:rPr>
            <w:rStyle w:val="affff2"/>
            <w:noProof/>
          </w:rPr>
          <w:t xml:space="preserve">3.1 </w:t>
        </w:r>
        <w:r w:rsidR="00407968" w:rsidRPr="00133BDC">
          <w:rPr>
            <w:rStyle w:val="affff2"/>
            <w:noProof/>
          </w:rPr>
          <w:t>车辆绑定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76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6</w:t>
        </w:r>
        <w:r w:rsidR="00407968">
          <w:rPr>
            <w:noProof/>
          </w:rPr>
          <w:fldChar w:fldCharType="end"/>
        </w:r>
      </w:hyperlink>
    </w:p>
    <w:p w14:paraId="39E894C4" w14:textId="6C905924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77" w:history="1">
        <w:r w:rsidR="00407968" w:rsidRPr="00133BDC">
          <w:rPr>
            <w:rStyle w:val="affff2"/>
            <w:noProof/>
          </w:rPr>
          <w:t xml:space="preserve">3.2 </w:t>
        </w:r>
        <w:r w:rsidR="00407968" w:rsidRPr="00133BDC">
          <w:rPr>
            <w:rStyle w:val="affff2"/>
            <w:noProof/>
          </w:rPr>
          <w:t>车辆解绑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77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7</w:t>
        </w:r>
        <w:r w:rsidR="00407968">
          <w:rPr>
            <w:noProof/>
          </w:rPr>
          <w:fldChar w:fldCharType="end"/>
        </w:r>
      </w:hyperlink>
    </w:p>
    <w:p w14:paraId="2A9FED29" w14:textId="097B3F44" w:rsidR="00407968" w:rsidRDefault="003A1CD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55457978" w:history="1">
        <w:r w:rsidR="00407968" w:rsidRPr="00133BDC">
          <w:rPr>
            <w:rStyle w:val="affff2"/>
            <w:rFonts w:ascii="黑体" w:eastAsia="黑体" w:hAnsi="黑体"/>
            <w:noProof/>
          </w:rPr>
          <w:t>4 方案设计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78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8</w:t>
        </w:r>
        <w:r w:rsidR="00407968">
          <w:rPr>
            <w:noProof/>
          </w:rPr>
          <w:fldChar w:fldCharType="end"/>
        </w:r>
      </w:hyperlink>
    </w:p>
    <w:p w14:paraId="5459FC16" w14:textId="6D805154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79" w:history="1">
        <w:r w:rsidR="00407968" w:rsidRPr="00133BDC">
          <w:rPr>
            <w:rStyle w:val="affff2"/>
            <w:rFonts w:ascii="黑体" w:eastAsia="黑体" w:hAnsi="黑体"/>
            <w:noProof/>
          </w:rPr>
          <w:t>4.1 系统功能模块图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79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8</w:t>
        </w:r>
        <w:r w:rsidR="00407968">
          <w:rPr>
            <w:noProof/>
          </w:rPr>
          <w:fldChar w:fldCharType="end"/>
        </w:r>
      </w:hyperlink>
    </w:p>
    <w:p w14:paraId="1B28A8B1" w14:textId="095EDB9D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80" w:history="1">
        <w:r w:rsidR="00407968" w:rsidRPr="00133BDC">
          <w:rPr>
            <w:rStyle w:val="affff2"/>
            <w:rFonts w:ascii="黑体" w:eastAsia="黑体" w:hAnsi="黑体"/>
            <w:noProof/>
          </w:rPr>
          <w:t>4.2 系统功能时序图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80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1</w:t>
        </w:r>
        <w:r w:rsidR="00407968">
          <w:rPr>
            <w:noProof/>
          </w:rPr>
          <w:fldChar w:fldCharType="end"/>
        </w:r>
      </w:hyperlink>
    </w:p>
    <w:p w14:paraId="01DC59D5" w14:textId="33719C16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81" w:history="1">
        <w:r w:rsidR="00407968" w:rsidRPr="00133BDC">
          <w:rPr>
            <w:rStyle w:val="affff2"/>
            <w:rFonts w:ascii="黑体" w:eastAsia="黑体" w:hAnsi="黑体"/>
            <w:noProof/>
          </w:rPr>
          <w:t>4.2.1 绑定时序图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81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1</w:t>
        </w:r>
        <w:r w:rsidR="00407968">
          <w:rPr>
            <w:noProof/>
          </w:rPr>
          <w:fldChar w:fldCharType="end"/>
        </w:r>
      </w:hyperlink>
    </w:p>
    <w:p w14:paraId="7D6EF773" w14:textId="43D72440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82" w:history="1">
        <w:r w:rsidR="00407968" w:rsidRPr="00133BDC">
          <w:rPr>
            <w:rStyle w:val="affff2"/>
            <w:rFonts w:ascii="黑体" w:eastAsia="黑体" w:hAnsi="黑体"/>
            <w:noProof/>
          </w:rPr>
          <w:t>4.2.2 解绑时序图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82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2</w:t>
        </w:r>
        <w:r w:rsidR="00407968">
          <w:rPr>
            <w:noProof/>
          </w:rPr>
          <w:fldChar w:fldCharType="end"/>
        </w:r>
      </w:hyperlink>
    </w:p>
    <w:p w14:paraId="2517E407" w14:textId="1CF936FC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83" w:history="1">
        <w:r w:rsidR="00407968" w:rsidRPr="00133BDC">
          <w:rPr>
            <w:rStyle w:val="affff2"/>
            <w:rFonts w:ascii="黑体" w:eastAsia="黑体" w:hAnsi="黑体"/>
            <w:noProof/>
          </w:rPr>
          <w:t>4.3 功能模块说明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83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2</w:t>
        </w:r>
        <w:r w:rsidR="00407968">
          <w:rPr>
            <w:noProof/>
          </w:rPr>
          <w:fldChar w:fldCharType="end"/>
        </w:r>
      </w:hyperlink>
    </w:p>
    <w:p w14:paraId="2093A4A8" w14:textId="40359A40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84" w:history="1">
        <w:r w:rsidR="00407968" w:rsidRPr="00133BDC">
          <w:rPr>
            <w:rStyle w:val="affff2"/>
            <w:rFonts w:ascii="黑体" w:eastAsia="黑体" w:hAnsi="黑体"/>
            <w:noProof/>
          </w:rPr>
          <w:t>4.3.1 提交绑定，更新用户车辆绑定关系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84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2</w:t>
        </w:r>
        <w:r w:rsidR="00407968">
          <w:rPr>
            <w:noProof/>
          </w:rPr>
          <w:fldChar w:fldCharType="end"/>
        </w:r>
      </w:hyperlink>
    </w:p>
    <w:p w14:paraId="5B2078C7" w14:textId="1B12B98E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85" w:history="1">
        <w:r w:rsidR="00407968" w:rsidRPr="00133BDC">
          <w:rPr>
            <w:rStyle w:val="affff2"/>
            <w:rFonts w:ascii="黑体" w:eastAsia="黑体" w:hAnsi="黑体"/>
            <w:noProof/>
          </w:rPr>
          <w:t>4.3.2 MNO活体视频认证和实名资料认证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85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3</w:t>
        </w:r>
        <w:r w:rsidR="00407968">
          <w:rPr>
            <w:noProof/>
          </w:rPr>
          <w:fldChar w:fldCharType="end"/>
        </w:r>
      </w:hyperlink>
    </w:p>
    <w:p w14:paraId="07C64988" w14:textId="1A8E7639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86" w:history="1">
        <w:r w:rsidR="00407968" w:rsidRPr="00133BDC">
          <w:rPr>
            <w:rStyle w:val="affff2"/>
            <w:rFonts w:ascii="黑体" w:eastAsia="黑体" w:hAnsi="黑体"/>
            <w:noProof/>
          </w:rPr>
          <w:t>4.3.3 提交解绑，解除用户车辆绑定关系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86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4</w:t>
        </w:r>
        <w:r w:rsidR="00407968">
          <w:rPr>
            <w:noProof/>
          </w:rPr>
          <w:fldChar w:fldCharType="end"/>
        </w:r>
      </w:hyperlink>
    </w:p>
    <w:p w14:paraId="5CFF94B6" w14:textId="0262A53E" w:rsidR="00407968" w:rsidRDefault="003A1CD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55457987" w:history="1">
        <w:r w:rsidR="00407968" w:rsidRPr="00133BDC">
          <w:rPr>
            <w:rStyle w:val="affff2"/>
            <w:rFonts w:ascii="黑体" w:eastAsia="黑体" w:hAnsi="黑体"/>
            <w:noProof/>
          </w:rPr>
          <w:t>5 接口设计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87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4</w:t>
        </w:r>
        <w:r w:rsidR="00407968">
          <w:rPr>
            <w:noProof/>
          </w:rPr>
          <w:fldChar w:fldCharType="end"/>
        </w:r>
      </w:hyperlink>
    </w:p>
    <w:p w14:paraId="53F8EDB2" w14:textId="10B1E4AC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88" w:history="1">
        <w:r w:rsidR="00407968" w:rsidRPr="00133BDC">
          <w:rPr>
            <w:rStyle w:val="affff2"/>
            <w:rFonts w:ascii="等线 Light" w:eastAsia="黑体" w:hAnsi="等线 Light"/>
            <w:noProof/>
          </w:rPr>
          <w:t>接口约定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88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4</w:t>
        </w:r>
        <w:r w:rsidR="00407968">
          <w:rPr>
            <w:noProof/>
          </w:rPr>
          <w:fldChar w:fldCharType="end"/>
        </w:r>
      </w:hyperlink>
    </w:p>
    <w:p w14:paraId="0FC3AEDE" w14:textId="44F42B5B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94" w:history="1">
        <w:r w:rsidR="00407968" w:rsidRPr="00133BDC">
          <w:rPr>
            <w:rStyle w:val="affff2"/>
            <w:rFonts w:ascii="微软雅黑" w:eastAsia="微软雅黑" w:hAnsi="微软雅黑"/>
            <w:bCs/>
            <w:noProof/>
          </w:rPr>
          <w:t>5.1</w:t>
        </w:r>
        <w:r w:rsidR="00407968" w:rsidRPr="00133BDC">
          <w:rPr>
            <w:rStyle w:val="affff2"/>
            <w:rFonts w:ascii="Times New Roman" w:eastAsia="黑体" w:hAnsi="Times New Roman"/>
            <w:bCs/>
            <w:noProof/>
          </w:rPr>
          <w:t xml:space="preserve"> </w:t>
        </w:r>
        <w:r w:rsidR="00407968" w:rsidRPr="00133BDC">
          <w:rPr>
            <w:rStyle w:val="affff2"/>
            <w:rFonts w:ascii="Times New Roman" w:eastAsia="黑体" w:hAnsi="Times New Roman"/>
            <w:bCs/>
            <w:noProof/>
          </w:rPr>
          <w:t>判断车辆是否有效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94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5</w:t>
        </w:r>
        <w:r w:rsidR="00407968">
          <w:rPr>
            <w:noProof/>
          </w:rPr>
          <w:fldChar w:fldCharType="end"/>
        </w:r>
      </w:hyperlink>
    </w:p>
    <w:p w14:paraId="61182F06" w14:textId="39711A1B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95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1.1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说明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95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5</w:t>
        </w:r>
        <w:r w:rsidR="00407968">
          <w:rPr>
            <w:noProof/>
          </w:rPr>
          <w:fldChar w:fldCharType="end"/>
        </w:r>
      </w:hyperlink>
    </w:p>
    <w:p w14:paraId="77D0D1BE" w14:textId="0746D427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96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1.2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url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96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5</w:t>
        </w:r>
        <w:r w:rsidR="00407968">
          <w:rPr>
            <w:noProof/>
          </w:rPr>
          <w:fldChar w:fldCharType="end"/>
        </w:r>
      </w:hyperlink>
    </w:p>
    <w:p w14:paraId="210B5AB0" w14:textId="66AD5CDB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97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1.3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入参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97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5</w:t>
        </w:r>
        <w:r w:rsidR="00407968">
          <w:rPr>
            <w:noProof/>
          </w:rPr>
          <w:fldChar w:fldCharType="end"/>
        </w:r>
      </w:hyperlink>
    </w:p>
    <w:p w14:paraId="4BA2E4BC" w14:textId="36054814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98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1.4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请求示例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98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5</w:t>
        </w:r>
        <w:r w:rsidR="00407968">
          <w:rPr>
            <w:noProof/>
          </w:rPr>
          <w:fldChar w:fldCharType="end"/>
        </w:r>
      </w:hyperlink>
    </w:p>
    <w:p w14:paraId="432DCF1F" w14:textId="0F4F88A6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7999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1.5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出参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7999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5</w:t>
        </w:r>
        <w:r w:rsidR="00407968">
          <w:rPr>
            <w:noProof/>
          </w:rPr>
          <w:fldChar w:fldCharType="end"/>
        </w:r>
      </w:hyperlink>
    </w:p>
    <w:p w14:paraId="4F6FB566" w14:textId="10B2185C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00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1.6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返回示例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00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5</w:t>
        </w:r>
        <w:r w:rsidR="00407968">
          <w:rPr>
            <w:noProof/>
          </w:rPr>
          <w:fldChar w:fldCharType="end"/>
        </w:r>
      </w:hyperlink>
    </w:p>
    <w:p w14:paraId="0B8EDB6E" w14:textId="00541132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01" w:history="1">
        <w:r w:rsidR="00407968" w:rsidRPr="00133BDC">
          <w:rPr>
            <w:rStyle w:val="affff2"/>
            <w:rFonts w:ascii="微软雅黑" w:eastAsia="微软雅黑" w:hAnsi="微软雅黑"/>
            <w:bCs/>
            <w:strike/>
            <w:noProof/>
          </w:rPr>
          <w:t>5.2</w:t>
        </w:r>
        <w:r w:rsidR="00407968" w:rsidRPr="00133BDC">
          <w:rPr>
            <w:rStyle w:val="affff2"/>
            <w:rFonts w:ascii="Times New Roman" w:eastAsia="黑体" w:hAnsi="Times New Roman"/>
            <w:bCs/>
            <w:strike/>
            <w:noProof/>
          </w:rPr>
          <w:t xml:space="preserve"> </w:t>
        </w:r>
        <w:r w:rsidR="00407968" w:rsidRPr="00133BDC">
          <w:rPr>
            <w:rStyle w:val="affff2"/>
            <w:rFonts w:ascii="Times New Roman" w:eastAsia="黑体" w:hAnsi="Times New Roman"/>
            <w:bCs/>
            <w:strike/>
            <w:noProof/>
          </w:rPr>
          <w:t>行驶证识别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01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5</w:t>
        </w:r>
        <w:r w:rsidR="00407968">
          <w:rPr>
            <w:noProof/>
          </w:rPr>
          <w:fldChar w:fldCharType="end"/>
        </w:r>
      </w:hyperlink>
    </w:p>
    <w:p w14:paraId="0284C87B" w14:textId="65E39FB8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02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2.1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说明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02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5</w:t>
        </w:r>
        <w:r w:rsidR="00407968">
          <w:rPr>
            <w:noProof/>
          </w:rPr>
          <w:fldChar w:fldCharType="end"/>
        </w:r>
      </w:hyperlink>
    </w:p>
    <w:p w14:paraId="3B0BCF08" w14:textId="050285FB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03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2.2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url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03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5</w:t>
        </w:r>
        <w:r w:rsidR="00407968">
          <w:rPr>
            <w:noProof/>
          </w:rPr>
          <w:fldChar w:fldCharType="end"/>
        </w:r>
      </w:hyperlink>
    </w:p>
    <w:p w14:paraId="4F123029" w14:textId="3F70823F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04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2.3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入参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04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5</w:t>
        </w:r>
        <w:r w:rsidR="00407968">
          <w:rPr>
            <w:noProof/>
          </w:rPr>
          <w:fldChar w:fldCharType="end"/>
        </w:r>
      </w:hyperlink>
    </w:p>
    <w:p w14:paraId="07CE85F7" w14:textId="5A1F6364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05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2.4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请求示例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05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6</w:t>
        </w:r>
        <w:r w:rsidR="00407968">
          <w:rPr>
            <w:noProof/>
          </w:rPr>
          <w:fldChar w:fldCharType="end"/>
        </w:r>
      </w:hyperlink>
    </w:p>
    <w:p w14:paraId="18F60BE1" w14:textId="53DD012F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06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2.5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出参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06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6</w:t>
        </w:r>
        <w:r w:rsidR="00407968">
          <w:rPr>
            <w:noProof/>
          </w:rPr>
          <w:fldChar w:fldCharType="end"/>
        </w:r>
      </w:hyperlink>
    </w:p>
    <w:p w14:paraId="32328497" w14:textId="19CB6DDD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07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2.6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返回示例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07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6</w:t>
        </w:r>
        <w:r w:rsidR="00407968">
          <w:rPr>
            <w:noProof/>
          </w:rPr>
          <w:fldChar w:fldCharType="end"/>
        </w:r>
      </w:hyperlink>
    </w:p>
    <w:p w14:paraId="57156421" w14:textId="1E394B5D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08" w:history="1">
        <w:r w:rsidR="00407968" w:rsidRPr="00133BDC">
          <w:rPr>
            <w:rStyle w:val="affff2"/>
            <w:rFonts w:ascii="微软雅黑" w:eastAsia="微软雅黑" w:hAnsi="微软雅黑"/>
            <w:bCs/>
            <w:noProof/>
          </w:rPr>
          <w:t>5.3</w:t>
        </w:r>
        <w:r w:rsidR="00407968" w:rsidRPr="00133BDC">
          <w:rPr>
            <w:rStyle w:val="affff2"/>
            <w:rFonts w:ascii="Times New Roman" w:eastAsia="黑体" w:hAnsi="Times New Roman"/>
            <w:bCs/>
            <w:noProof/>
          </w:rPr>
          <w:t xml:space="preserve"> </w:t>
        </w:r>
        <w:r w:rsidR="00407968" w:rsidRPr="00133BDC">
          <w:rPr>
            <w:rStyle w:val="affff2"/>
            <w:rFonts w:ascii="Times New Roman" w:eastAsia="黑体" w:hAnsi="Times New Roman"/>
            <w:bCs/>
            <w:noProof/>
          </w:rPr>
          <w:t>提交用户车辆绑定信息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08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6</w:t>
        </w:r>
        <w:r w:rsidR="00407968">
          <w:rPr>
            <w:noProof/>
          </w:rPr>
          <w:fldChar w:fldCharType="end"/>
        </w:r>
      </w:hyperlink>
    </w:p>
    <w:p w14:paraId="6AAF2692" w14:textId="295DB799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09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3.1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说明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09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6</w:t>
        </w:r>
        <w:r w:rsidR="00407968">
          <w:rPr>
            <w:noProof/>
          </w:rPr>
          <w:fldChar w:fldCharType="end"/>
        </w:r>
      </w:hyperlink>
    </w:p>
    <w:p w14:paraId="5C678E0C" w14:textId="5DDA2D04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10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3.2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url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10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6</w:t>
        </w:r>
        <w:r w:rsidR="00407968">
          <w:rPr>
            <w:noProof/>
          </w:rPr>
          <w:fldChar w:fldCharType="end"/>
        </w:r>
      </w:hyperlink>
    </w:p>
    <w:p w14:paraId="0BC1487D" w14:textId="56C7C2CF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11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3.3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入参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11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6</w:t>
        </w:r>
        <w:r w:rsidR="00407968">
          <w:rPr>
            <w:noProof/>
          </w:rPr>
          <w:fldChar w:fldCharType="end"/>
        </w:r>
      </w:hyperlink>
    </w:p>
    <w:p w14:paraId="1106ACFE" w14:textId="39ED0AD7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12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3.4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请求示例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12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7</w:t>
        </w:r>
        <w:r w:rsidR="00407968">
          <w:rPr>
            <w:noProof/>
          </w:rPr>
          <w:fldChar w:fldCharType="end"/>
        </w:r>
      </w:hyperlink>
    </w:p>
    <w:p w14:paraId="48274DFC" w14:textId="1E07D955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13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3.5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出参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13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7</w:t>
        </w:r>
        <w:r w:rsidR="00407968">
          <w:rPr>
            <w:noProof/>
          </w:rPr>
          <w:fldChar w:fldCharType="end"/>
        </w:r>
      </w:hyperlink>
    </w:p>
    <w:p w14:paraId="26E7A1DA" w14:textId="1A294D3D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14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3.6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返回示例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14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7</w:t>
        </w:r>
        <w:r w:rsidR="00407968">
          <w:rPr>
            <w:noProof/>
          </w:rPr>
          <w:fldChar w:fldCharType="end"/>
        </w:r>
      </w:hyperlink>
    </w:p>
    <w:p w14:paraId="1F38F1DA" w14:textId="6574E045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15" w:history="1">
        <w:r w:rsidR="00407968" w:rsidRPr="00133BDC">
          <w:rPr>
            <w:rStyle w:val="affff2"/>
            <w:rFonts w:ascii="微软雅黑" w:eastAsia="微软雅黑" w:hAnsi="微软雅黑"/>
            <w:bCs/>
            <w:noProof/>
          </w:rPr>
          <w:t>5.4</w:t>
        </w:r>
        <w:r w:rsidR="00407968" w:rsidRPr="00133BDC">
          <w:rPr>
            <w:rStyle w:val="affff2"/>
            <w:rFonts w:ascii="Times New Roman" w:eastAsia="黑体" w:hAnsi="Times New Roman"/>
            <w:bCs/>
            <w:noProof/>
          </w:rPr>
          <w:t xml:space="preserve"> </w:t>
        </w:r>
        <w:r w:rsidR="00407968" w:rsidRPr="00133BDC">
          <w:rPr>
            <w:rStyle w:val="affff2"/>
            <w:rFonts w:ascii="Times New Roman" w:eastAsia="黑体" w:hAnsi="Times New Roman"/>
            <w:bCs/>
            <w:noProof/>
          </w:rPr>
          <w:t>同步销售信息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15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7</w:t>
        </w:r>
        <w:r w:rsidR="00407968">
          <w:rPr>
            <w:noProof/>
          </w:rPr>
          <w:fldChar w:fldCharType="end"/>
        </w:r>
      </w:hyperlink>
    </w:p>
    <w:p w14:paraId="66A300E0" w14:textId="63BAC514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16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4.1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说明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16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7</w:t>
        </w:r>
        <w:r w:rsidR="00407968">
          <w:rPr>
            <w:noProof/>
          </w:rPr>
          <w:fldChar w:fldCharType="end"/>
        </w:r>
      </w:hyperlink>
    </w:p>
    <w:p w14:paraId="1665728F" w14:textId="602194B1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17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4.2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url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17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8</w:t>
        </w:r>
        <w:r w:rsidR="00407968">
          <w:rPr>
            <w:noProof/>
          </w:rPr>
          <w:fldChar w:fldCharType="end"/>
        </w:r>
      </w:hyperlink>
    </w:p>
    <w:p w14:paraId="4CE8A1FA" w14:textId="68360824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18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4.3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入参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18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8</w:t>
        </w:r>
        <w:r w:rsidR="00407968">
          <w:rPr>
            <w:noProof/>
          </w:rPr>
          <w:fldChar w:fldCharType="end"/>
        </w:r>
      </w:hyperlink>
    </w:p>
    <w:p w14:paraId="139ADF58" w14:textId="2477413B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19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4.4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请求示例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19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8</w:t>
        </w:r>
        <w:r w:rsidR="00407968">
          <w:rPr>
            <w:noProof/>
          </w:rPr>
          <w:fldChar w:fldCharType="end"/>
        </w:r>
      </w:hyperlink>
    </w:p>
    <w:p w14:paraId="3776FF8C" w14:textId="16972EBF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20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4.5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出参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20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8</w:t>
        </w:r>
        <w:r w:rsidR="00407968">
          <w:rPr>
            <w:noProof/>
          </w:rPr>
          <w:fldChar w:fldCharType="end"/>
        </w:r>
      </w:hyperlink>
    </w:p>
    <w:p w14:paraId="6B3669C2" w14:textId="01639F80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21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4.6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返回示例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21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8</w:t>
        </w:r>
        <w:r w:rsidR="00407968">
          <w:rPr>
            <w:noProof/>
          </w:rPr>
          <w:fldChar w:fldCharType="end"/>
        </w:r>
      </w:hyperlink>
    </w:p>
    <w:p w14:paraId="218437C2" w14:textId="36EC331B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22" w:history="1">
        <w:r w:rsidR="00407968" w:rsidRPr="00133BDC">
          <w:rPr>
            <w:rStyle w:val="affff2"/>
            <w:rFonts w:ascii="微软雅黑" w:eastAsia="微软雅黑" w:hAnsi="微软雅黑"/>
            <w:bCs/>
            <w:noProof/>
          </w:rPr>
          <w:t>5.5</w:t>
        </w:r>
        <w:r w:rsidR="00407968" w:rsidRPr="00133BDC">
          <w:rPr>
            <w:rStyle w:val="affff2"/>
            <w:rFonts w:ascii="Times New Roman" w:eastAsia="黑体" w:hAnsi="Times New Roman"/>
            <w:bCs/>
            <w:noProof/>
          </w:rPr>
          <w:t xml:space="preserve"> </w:t>
        </w:r>
        <w:r w:rsidR="00407968" w:rsidRPr="00133BDC">
          <w:rPr>
            <w:rStyle w:val="affff2"/>
            <w:rFonts w:ascii="Times New Roman" w:eastAsia="黑体" w:hAnsi="Times New Roman"/>
            <w:bCs/>
            <w:noProof/>
          </w:rPr>
          <w:t>提交车辆解绑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22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9</w:t>
        </w:r>
        <w:r w:rsidR="00407968">
          <w:rPr>
            <w:noProof/>
          </w:rPr>
          <w:fldChar w:fldCharType="end"/>
        </w:r>
      </w:hyperlink>
    </w:p>
    <w:p w14:paraId="685BBFC0" w14:textId="5BCD4B86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23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5.1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说明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23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9</w:t>
        </w:r>
        <w:r w:rsidR="00407968">
          <w:rPr>
            <w:noProof/>
          </w:rPr>
          <w:fldChar w:fldCharType="end"/>
        </w:r>
      </w:hyperlink>
    </w:p>
    <w:p w14:paraId="22D82462" w14:textId="7C976F26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24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5.2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url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24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9</w:t>
        </w:r>
        <w:r w:rsidR="00407968">
          <w:rPr>
            <w:noProof/>
          </w:rPr>
          <w:fldChar w:fldCharType="end"/>
        </w:r>
      </w:hyperlink>
    </w:p>
    <w:p w14:paraId="58F89233" w14:textId="60CE6320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25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5.3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入参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25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9</w:t>
        </w:r>
        <w:r w:rsidR="00407968">
          <w:rPr>
            <w:noProof/>
          </w:rPr>
          <w:fldChar w:fldCharType="end"/>
        </w:r>
      </w:hyperlink>
    </w:p>
    <w:p w14:paraId="530D9D1F" w14:textId="16AFA0F7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26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5.4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请求示例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26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9</w:t>
        </w:r>
        <w:r w:rsidR="00407968">
          <w:rPr>
            <w:noProof/>
          </w:rPr>
          <w:fldChar w:fldCharType="end"/>
        </w:r>
      </w:hyperlink>
    </w:p>
    <w:p w14:paraId="4C518BFF" w14:textId="479FEE44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27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5.5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出参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27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9</w:t>
        </w:r>
        <w:r w:rsidR="00407968">
          <w:rPr>
            <w:noProof/>
          </w:rPr>
          <w:fldChar w:fldCharType="end"/>
        </w:r>
      </w:hyperlink>
    </w:p>
    <w:p w14:paraId="6F749864" w14:textId="79D1A6CA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28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5.6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返回示例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28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19</w:t>
        </w:r>
        <w:r w:rsidR="00407968">
          <w:rPr>
            <w:noProof/>
          </w:rPr>
          <w:fldChar w:fldCharType="end"/>
        </w:r>
      </w:hyperlink>
    </w:p>
    <w:p w14:paraId="67071D9A" w14:textId="5C283CBD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29" w:history="1">
        <w:r w:rsidR="00407968" w:rsidRPr="00133BDC">
          <w:rPr>
            <w:rStyle w:val="affff2"/>
            <w:rFonts w:ascii="微软雅黑" w:eastAsia="微软雅黑" w:hAnsi="微软雅黑"/>
            <w:bCs/>
            <w:noProof/>
          </w:rPr>
          <w:t>5.6</w:t>
        </w:r>
        <w:r w:rsidR="00407968" w:rsidRPr="00133BDC">
          <w:rPr>
            <w:rStyle w:val="affff2"/>
            <w:rFonts w:ascii="Times New Roman" w:eastAsia="黑体" w:hAnsi="Times New Roman"/>
            <w:bCs/>
            <w:noProof/>
          </w:rPr>
          <w:t xml:space="preserve"> </w:t>
        </w:r>
        <w:r w:rsidR="00407968" w:rsidRPr="00133BDC">
          <w:rPr>
            <w:rStyle w:val="affff2"/>
            <w:rFonts w:ascii="Times New Roman" w:eastAsia="黑体" w:hAnsi="Times New Roman"/>
            <w:bCs/>
            <w:noProof/>
          </w:rPr>
          <w:t>提交实名认证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29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0</w:t>
        </w:r>
        <w:r w:rsidR="00407968">
          <w:rPr>
            <w:noProof/>
          </w:rPr>
          <w:fldChar w:fldCharType="end"/>
        </w:r>
      </w:hyperlink>
    </w:p>
    <w:p w14:paraId="17077EBB" w14:textId="6595B17B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30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6.1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说明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30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0</w:t>
        </w:r>
        <w:r w:rsidR="00407968">
          <w:rPr>
            <w:noProof/>
          </w:rPr>
          <w:fldChar w:fldCharType="end"/>
        </w:r>
      </w:hyperlink>
    </w:p>
    <w:p w14:paraId="159580FC" w14:textId="30A8E672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31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6.2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url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31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0</w:t>
        </w:r>
        <w:r w:rsidR="00407968">
          <w:rPr>
            <w:noProof/>
          </w:rPr>
          <w:fldChar w:fldCharType="end"/>
        </w:r>
      </w:hyperlink>
    </w:p>
    <w:p w14:paraId="23820E1A" w14:textId="74EB58F4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32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6.3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入参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32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0</w:t>
        </w:r>
        <w:r w:rsidR="00407968">
          <w:rPr>
            <w:noProof/>
          </w:rPr>
          <w:fldChar w:fldCharType="end"/>
        </w:r>
      </w:hyperlink>
    </w:p>
    <w:p w14:paraId="4F63CB05" w14:textId="418FFC26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33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6.4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请求示例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33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0</w:t>
        </w:r>
        <w:r w:rsidR="00407968">
          <w:rPr>
            <w:noProof/>
          </w:rPr>
          <w:fldChar w:fldCharType="end"/>
        </w:r>
      </w:hyperlink>
    </w:p>
    <w:p w14:paraId="427054E9" w14:textId="46F5D20B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34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6.5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出参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34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0</w:t>
        </w:r>
        <w:r w:rsidR="00407968">
          <w:rPr>
            <w:noProof/>
          </w:rPr>
          <w:fldChar w:fldCharType="end"/>
        </w:r>
      </w:hyperlink>
    </w:p>
    <w:p w14:paraId="6A763D2B" w14:textId="735A6A81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35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6.6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返回示例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35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0</w:t>
        </w:r>
        <w:r w:rsidR="00407968">
          <w:rPr>
            <w:noProof/>
          </w:rPr>
          <w:fldChar w:fldCharType="end"/>
        </w:r>
      </w:hyperlink>
    </w:p>
    <w:p w14:paraId="5515823F" w14:textId="44A1C15A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36" w:history="1">
        <w:r w:rsidR="00407968" w:rsidRPr="00133BDC">
          <w:rPr>
            <w:rStyle w:val="affff2"/>
            <w:rFonts w:ascii="微软雅黑" w:eastAsia="微软雅黑" w:hAnsi="微软雅黑"/>
            <w:bCs/>
            <w:noProof/>
          </w:rPr>
          <w:t>5.7</w:t>
        </w:r>
        <w:r w:rsidR="00407968" w:rsidRPr="00133BDC">
          <w:rPr>
            <w:rStyle w:val="affff2"/>
            <w:rFonts w:ascii="Times New Roman" w:eastAsia="黑体" w:hAnsi="Times New Roman"/>
            <w:bCs/>
            <w:noProof/>
          </w:rPr>
          <w:t xml:space="preserve"> </w:t>
        </w:r>
        <w:r w:rsidR="00407968" w:rsidRPr="00133BDC">
          <w:rPr>
            <w:rStyle w:val="affff2"/>
            <w:rFonts w:ascii="Times New Roman" w:eastAsia="黑体" w:hAnsi="Times New Roman"/>
            <w:bCs/>
            <w:noProof/>
          </w:rPr>
          <w:t>查询用户证件信息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36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1</w:t>
        </w:r>
        <w:r w:rsidR="00407968">
          <w:rPr>
            <w:noProof/>
          </w:rPr>
          <w:fldChar w:fldCharType="end"/>
        </w:r>
      </w:hyperlink>
    </w:p>
    <w:p w14:paraId="35328CBE" w14:textId="4C2426BD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37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7.1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说明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37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1</w:t>
        </w:r>
        <w:r w:rsidR="00407968">
          <w:rPr>
            <w:noProof/>
          </w:rPr>
          <w:fldChar w:fldCharType="end"/>
        </w:r>
      </w:hyperlink>
    </w:p>
    <w:p w14:paraId="6F4E3767" w14:textId="38E092FF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38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7.2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url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38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1</w:t>
        </w:r>
        <w:r w:rsidR="00407968">
          <w:rPr>
            <w:noProof/>
          </w:rPr>
          <w:fldChar w:fldCharType="end"/>
        </w:r>
      </w:hyperlink>
    </w:p>
    <w:p w14:paraId="26B05737" w14:textId="4BC26442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39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7.3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入参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39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1</w:t>
        </w:r>
        <w:r w:rsidR="00407968">
          <w:rPr>
            <w:noProof/>
          </w:rPr>
          <w:fldChar w:fldCharType="end"/>
        </w:r>
      </w:hyperlink>
    </w:p>
    <w:p w14:paraId="560EA8EE" w14:textId="3D963AE3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40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7.4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请求示例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40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1</w:t>
        </w:r>
        <w:r w:rsidR="00407968">
          <w:rPr>
            <w:noProof/>
          </w:rPr>
          <w:fldChar w:fldCharType="end"/>
        </w:r>
      </w:hyperlink>
    </w:p>
    <w:p w14:paraId="0B738509" w14:textId="4FFCBC81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41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7.5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出参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41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1</w:t>
        </w:r>
        <w:r w:rsidR="00407968">
          <w:rPr>
            <w:noProof/>
          </w:rPr>
          <w:fldChar w:fldCharType="end"/>
        </w:r>
      </w:hyperlink>
    </w:p>
    <w:p w14:paraId="69C36430" w14:textId="310139E7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42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7.6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返回示例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42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1</w:t>
        </w:r>
        <w:r w:rsidR="00407968">
          <w:rPr>
            <w:noProof/>
          </w:rPr>
          <w:fldChar w:fldCharType="end"/>
        </w:r>
      </w:hyperlink>
    </w:p>
    <w:p w14:paraId="07E76EF1" w14:textId="7F148D28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43" w:history="1">
        <w:r w:rsidR="00407968" w:rsidRPr="00133BDC">
          <w:rPr>
            <w:rStyle w:val="affff2"/>
            <w:rFonts w:ascii="微软雅黑" w:eastAsia="微软雅黑" w:hAnsi="微软雅黑"/>
            <w:bCs/>
            <w:noProof/>
          </w:rPr>
          <w:t>5.8</w:t>
        </w:r>
        <w:r w:rsidR="00407968" w:rsidRPr="00133BDC">
          <w:rPr>
            <w:rStyle w:val="affff2"/>
            <w:rFonts w:ascii="Times New Roman" w:eastAsia="黑体" w:hAnsi="Times New Roman"/>
            <w:bCs/>
            <w:noProof/>
          </w:rPr>
          <w:t xml:space="preserve"> </w:t>
        </w:r>
        <w:r w:rsidR="00407968" w:rsidRPr="00133BDC">
          <w:rPr>
            <w:rStyle w:val="affff2"/>
            <w:rFonts w:ascii="Times New Roman" w:eastAsia="黑体" w:hAnsi="Times New Roman"/>
            <w:bCs/>
            <w:noProof/>
          </w:rPr>
          <w:t>校验用户服务密码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43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2</w:t>
        </w:r>
        <w:r w:rsidR="00407968">
          <w:rPr>
            <w:noProof/>
          </w:rPr>
          <w:fldChar w:fldCharType="end"/>
        </w:r>
      </w:hyperlink>
    </w:p>
    <w:p w14:paraId="5497BD6F" w14:textId="128C0075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44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8.1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说明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44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2</w:t>
        </w:r>
        <w:r w:rsidR="00407968">
          <w:rPr>
            <w:noProof/>
          </w:rPr>
          <w:fldChar w:fldCharType="end"/>
        </w:r>
      </w:hyperlink>
    </w:p>
    <w:p w14:paraId="5C4B39C4" w14:textId="3B5DB645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45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8.2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url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45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2</w:t>
        </w:r>
        <w:r w:rsidR="00407968">
          <w:rPr>
            <w:noProof/>
          </w:rPr>
          <w:fldChar w:fldCharType="end"/>
        </w:r>
      </w:hyperlink>
    </w:p>
    <w:p w14:paraId="4CF40A5D" w14:textId="324690BA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46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8.3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入参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46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2</w:t>
        </w:r>
        <w:r w:rsidR="00407968">
          <w:rPr>
            <w:noProof/>
          </w:rPr>
          <w:fldChar w:fldCharType="end"/>
        </w:r>
      </w:hyperlink>
    </w:p>
    <w:p w14:paraId="493E7CC8" w14:textId="5F06FF80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47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8.4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请求示例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47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2</w:t>
        </w:r>
        <w:r w:rsidR="00407968">
          <w:rPr>
            <w:noProof/>
          </w:rPr>
          <w:fldChar w:fldCharType="end"/>
        </w:r>
      </w:hyperlink>
    </w:p>
    <w:p w14:paraId="7D45ED2E" w14:textId="03A6ABDE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48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8.5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接口出参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48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2</w:t>
        </w:r>
        <w:r w:rsidR="00407968">
          <w:rPr>
            <w:noProof/>
          </w:rPr>
          <w:fldChar w:fldCharType="end"/>
        </w:r>
      </w:hyperlink>
    </w:p>
    <w:p w14:paraId="7EA8E675" w14:textId="5B2292C1" w:rsidR="00407968" w:rsidRDefault="003A1CD0">
      <w:pPr>
        <w:pStyle w:val="TOC3"/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49" w:history="1">
        <w:r w:rsidR="00407968" w:rsidRPr="00133BDC">
          <w:rPr>
            <w:rStyle w:val="affff2"/>
            <w:rFonts w:ascii="等线 Light" w:eastAsia="微软雅黑" w:hAnsi="等线 Light"/>
            <w:bCs/>
            <w:noProof/>
          </w:rPr>
          <w:t>5.8.6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 xml:space="preserve"> </w:t>
        </w:r>
        <w:r w:rsidR="00407968" w:rsidRPr="00133BDC">
          <w:rPr>
            <w:rStyle w:val="affff2"/>
            <w:rFonts w:ascii="等线 Light" w:eastAsia="黑体" w:hAnsi="等线 Light"/>
            <w:bCs/>
            <w:noProof/>
          </w:rPr>
          <w:t>返回示例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49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2</w:t>
        </w:r>
        <w:r w:rsidR="00407968">
          <w:rPr>
            <w:noProof/>
          </w:rPr>
          <w:fldChar w:fldCharType="end"/>
        </w:r>
      </w:hyperlink>
    </w:p>
    <w:p w14:paraId="309E144F" w14:textId="392141E3" w:rsidR="00407968" w:rsidRDefault="003A1CD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55458050" w:history="1">
        <w:r w:rsidR="00407968" w:rsidRPr="00133BDC">
          <w:rPr>
            <w:rStyle w:val="affff2"/>
            <w:noProof/>
          </w:rPr>
          <w:t xml:space="preserve">6 </w:t>
        </w:r>
        <w:r w:rsidR="00407968" w:rsidRPr="00133BDC">
          <w:rPr>
            <w:rStyle w:val="affff2"/>
            <w:noProof/>
          </w:rPr>
          <w:t>错误码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50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2</w:t>
        </w:r>
        <w:r w:rsidR="00407968">
          <w:rPr>
            <w:noProof/>
          </w:rPr>
          <w:fldChar w:fldCharType="end"/>
        </w:r>
      </w:hyperlink>
    </w:p>
    <w:p w14:paraId="3B7DF3A4" w14:textId="39AA069F" w:rsidR="00407968" w:rsidRDefault="003A1CD0">
      <w:pPr>
        <w:pStyle w:val="TOC1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55458051" w:history="1">
        <w:r w:rsidR="00407968" w:rsidRPr="00133BDC">
          <w:rPr>
            <w:rStyle w:val="affff2"/>
            <w:noProof/>
          </w:rPr>
          <w:t xml:space="preserve">7 </w:t>
        </w:r>
        <w:r w:rsidR="00407968" w:rsidRPr="00133BDC">
          <w:rPr>
            <w:rStyle w:val="affff2"/>
            <w:noProof/>
          </w:rPr>
          <w:t>附录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51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3</w:t>
        </w:r>
        <w:r w:rsidR="00407968">
          <w:rPr>
            <w:noProof/>
          </w:rPr>
          <w:fldChar w:fldCharType="end"/>
        </w:r>
      </w:hyperlink>
    </w:p>
    <w:p w14:paraId="69F8A55B" w14:textId="1C6643A6" w:rsidR="00407968" w:rsidRDefault="003A1CD0">
      <w:pPr>
        <w:pStyle w:val="TOC2"/>
        <w:tabs>
          <w:tab w:val="right" w:leader="dot" w:pos="8296"/>
        </w:tabs>
        <w:ind w:left="24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5458052" w:history="1">
        <w:r w:rsidR="00407968" w:rsidRPr="00133BDC">
          <w:rPr>
            <w:rStyle w:val="affff2"/>
            <w:noProof/>
          </w:rPr>
          <w:t xml:space="preserve">7.1 </w:t>
        </w:r>
        <w:r w:rsidR="00407968" w:rsidRPr="00133BDC">
          <w:rPr>
            <w:rStyle w:val="affff2"/>
            <w:noProof/>
          </w:rPr>
          <w:t>包名类名设计</w:t>
        </w:r>
        <w:r w:rsidR="00407968">
          <w:rPr>
            <w:noProof/>
          </w:rPr>
          <w:tab/>
        </w:r>
        <w:r w:rsidR="00407968">
          <w:rPr>
            <w:noProof/>
          </w:rPr>
          <w:fldChar w:fldCharType="begin"/>
        </w:r>
        <w:r w:rsidR="00407968">
          <w:rPr>
            <w:noProof/>
          </w:rPr>
          <w:instrText xml:space="preserve"> PAGEREF _Toc55458052 \h </w:instrText>
        </w:r>
        <w:r w:rsidR="00407968">
          <w:rPr>
            <w:noProof/>
          </w:rPr>
        </w:r>
        <w:r w:rsidR="00407968">
          <w:rPr>
            <w:noProof/>
          </w:rPr>
          <w:fldChar w:fldCharType="separate"/>
        </w:r>
        <w:r w:rsidR="00407968">
          <w:rPr>
            <w:noProof/>
          </w:rPr>
          <w:t>23</w:t>
        </w:r>
        <w:r w:rsidR="00407968">
          <w:rPr>
            <w:noProof/>
          </w:rPr>
          <w:fldChar w:fldCharType="end"/>
        </w:r>
      </w:hyperlink>
    </w:p>
    <w:p w14:paraId="6F09CC72" w14:textId="02EC788B" w:rsidR="0060406F" w:rsidRDefault="00B011A6">
      <w:pPr>
        <w:pStyle w:val="11"/>
        <w:numPr>
          <w:ilvl w:val="0"/>
          <w:numId w:val="0"/>
        </w:numPr>
        <w:rPr>
          <w:sz w:val="24"/>
          <w:szCs w:val="24"/>
        </w:rPr>
        <w:sectPr w:rsidR="0060406F">
          <w:headerReference w:type="default" r:id="rId11"/>
          <w:footerReference w:type="default" r:id="rId12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  <w:szCs w:val="24"/>
        </w:rPr>
        <w:fldChar w:fldCharType="end"/>
      </w:r>
    </w:p>
    <w:p w14:paraId="65F53596" w14:textId="77777777" w:rsidR="0060406F" w:rsidRDefault="00B011A6">
      <w:pPr>
        <w:pStyle w:val="11"/>
        <w:numPr>
          <w:ilvl w:val="0"/>
          <w:numId w:val="0"/>
        </w:numPr>
        <w:rPr>
          <w:sz w:val="24"/>
          <w:szCs w:val="24"/>
        </w:rPr>
      </w:pPr>
      <w:bookmarkStart w:id="8" w:name="_Toc12019"/>
      <w:bookmarkStart w:id="9" w:name="_Toc7882"/>
      <w:bookmarkStart w:id="10" w:name="_Toc31224"/>
      <w:bookmarkStart w:id="11" w:name="_Toc55457970"/>
      <w:r>
        <w:rPr>
          <w:rFonts w:hint="eastAsia"/>
          <w:sz w:val="24"/>
          <w:szCs w:val="24"/>
        </w:rPr>
        <w:lastRenderedPageBreak/>
        <w:t>1</w:t>
      </w:r>
      <w:r>
        <w:rPr>
          <w:rFonts w:hint="eastAsia"/>
          <w:sz w:val="24"/>
          <w:szCs w:val="24"/>
        </w:rPr>
        <w:t>文档介绍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0B15A538" w14:textId="77777777" w:rsidR="0060406F" w:rsidRDefault="00B011A6">
      <w:pPr>
        <w:pStyle w:val="20"/>
        <w:rPr>
          <w:sz w:val="24"/>
          <w:szCs w:val="24"/>
        </w:rPr>
      </w:pPr>
      <w:bookmarkStart w:id="12" w:name="_Toc2086"/>
      <w:bookmarkStart w:id="13" w:name="_Toc7227"/>
      <w:bookmarkStart w:id="14" w:name="_Toc8753"/>
      <w:bookmarkStart w:id="15" w:name="_Toc14630"/>
      <w:bookmarkStart w:id="16" w:name="_Toc1465"/>
      <w:bookmarkStart w:id="17" w:name="_Toc13971"/>
      <w:bookmarkStart w:id="18" w:name="_Toc4491"/>
      <w:bookmarkStart w:id="19" w:name="_Toc55457971"/>
      <w:r>
        <w:rPr>
          <w:rFonts w:hint="eastAsia"/>
          <w:sz w:val="24"/>
          <w:szCs w:val="24"/>
        </w:rPr>
        <w:t>文档目的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58701422" w14:textId="602D9B44" w:rsidR="0060406F" w:rsidRPr="00E939EE" w:rsidRDefault="00B011A6">
      <w:pPr>
        <w:ind w:firstLine="42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本文档是对</w:t>
      </w:r>
      <w:r w:rsidR="00DE54FA" w:rsidRPr="00E939EE">
        <w:rPr>
          <w:sz w:val="21"/>
          <w:szCs w:val="21"/>
        </w:rPr>
        <w:t>C</w:t>
      </w:r>
      <w:r w:rsidR="00DE54FA" w:rsidRPr="00E939EE">
        <w:rPr>
          <w:rFonts w:hint="eastAsia"/>
          <w:sz w:val="21"/>
          <w:szCs w:val="21"/>
        </w:rPr>
        <w:t>端</w:t>
      </w:r>
      <w:r w:rsidR="00DE54FA" w:rsidRPr="00E939EE">
        <w:rPr>
          <w:rFonts w:hint="eastAsia"/>
          <w:sz w:val="21"/>
          <w:szCs w:val="21"/>
        </w:rPr>
        <w:t>app</w:t>
      </w:r>
      <w:r w:rsidR="00DE54FA" w:rsidRPr="00E939EE">
        <w:rPr>
          <w:rFonts w:hint="eastAsia"/>
          <w:sz w:val="21"/>
          <w:szCs w:val="21"/>
        </w:rPr>
        <w:t>客户端上进行车辆绑定</w:t>
      </w:r>
      <w:r w:rsidRPr="00E939EE">
        <w:rPr>
          <w:rFonts w:hint="eastAsia"/>
          <w:sz w:val="21"/>
          <w:szCs w:val="21"/>
        </w:rPr>
        <w:t>/</w:t>
      </w:r>
      <w:r w:rsidR="00DE54FA" w:rsidRPr="00E939EE">
        <w:rPr>
          <w:rFonts w:hint="eastAsia"/>
          <w:sz w:val="21"/>
          <w:szCs w:val="21"/>
        </w:rPr>
        <w:t>解绑</w:t>
      </w:r>
      <w:r w:rsidRPr="00E939EE">
        <w:rPr>
          <w:rFonts w:hint="eastAsia"/>
          <w:sz w:val="21"/>
          <w:szCs w:val="21"/>
        </w:rPr>
        <w:t>车辆做的框架设计，主要包含技术架构、设计思路、及应用场景。本阶段，文档主要用于指导项目计划制定、系统</w:t>
      </w:r>
      <w:r w:rsidRPr="00E939EE">
        <w:rPr>
          <w:rFonts w:hint="eastAsia"/>
          <w:sz w:val="21"/>
          <w:szCs w:val="21"/>
        </w:rPr>
        <w:t>/</w:t>
      </w:r>
      <w:r w:rsidRPr="00E939EE">
        <w:rPr>
          <w:rFonts w:hint="eastAsia"/>
          <w:sz w:val="21"/>
          <w:szCs w:val="21"/>
        </w:rPr>
        <w:t>模块的开发、数据设计、测试方案、运维方案等。</w:t>
      </w:r>
    </w:p>
    <w:p w14:paraId="5EC13E6E" w14:textId="77777777" w:rsidR="0060406F" w:rsidRPr="00E939EE" w:rsidRDefault="00B011A6">
      <w:pPr>
        <w:pStyle w:val="20"/>
        <w:rPr>
          <w:sz w:val="21"/>
          <w:szCs w:val="21"/>
        </w:rPr>
      </w:pPr>
      <w:bookmarkStart w:id="20" w:name="_Toc15161"/>
      <w:bookmarkStart w:id="21" w:name="_Toc20659"/>
      <w:bookmarkStart w:id="22" w:name="_Toc1183"/>
      <w:bookmarkStart w:id="23" w:name="_Toc22588"/>
      <w:bookmarkStart w:id="24" w:name="_Toc8271"/>
      <w:bookmarkStart w:id="25" w:name="_Toc20764"/>
      <w:bookmarkStart w:id="26" w:name="_Toc30556"/>
      <w:bookmarkStart w:id="27" w:name="_Toc55457972"/>
      <w:r w:rsidRPr="00E939EE">
        <w:rPr>
          <w:rFonts w:hint="eastAsia"/>
          <w:sz w:val="21"/>
          <w:szCs w:val="21"/>
        </w:rPr>
        <w:t>读者对象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3684F93F" w14:textId="77777777" w:rsidR="0060406F" w:rsidRPr="00E939EE" w:rsidRDefault="00B011A6">
      <w:pPr>
        <w:ind w:firstLine="42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研发相关人员</w:t>
      </w:r>
      <w:r w:rsidRPr="00E939EE">
        <w:rPr>
          <w:rFonts w:hint="eastAsia"/>
          <w:sz w:val="21"/>
          <w:szCs w:val="21"/>
        </w:rPr>
        <w:t>\</w:t>
      </w:r>
      <w:r w:rsidRPr="00E939EE">
        <w:rPr>
          <w:rFonts w:hint="eastAsia"/>
          <w:sz w:val="21"/>
          <w:szCs w:val="21"/>
        </w:rPr>
        <w:t>评审相关人员</w:t>
      </w:r>
      <w:r w:rsidRPr="00E939EE">
        <w:rPr>
          <w:rFonts w:hint="eastAsia"/>
          <w:sz w:val="21"/>
          <w:szCs w:val="21"/>
        </w:rPr>
        <w:t>\</w:t>
      </w:r>
      <w:r w:rsidRPr="00E939EE">
        <w:rPr>
          <w:rFonts w:hint="eastAsia"/>
          <w:sz w:val="21"/>
          <w:szCs w:val="21"/>
        </w:rPr>
        <w:t>高层领导及公司规定的其他有阅读权限人员。</w:t>
      </w:r>
    </w:p>
    <w:p w14:paraId="265AC652" w14:textId="77777777" w:rsidR="0060406F" w:rsidRPr="00E939EE" w:rsidRDefault="00B011A6">
      <w:pPr>
        <w:pStyle w:val="20"/>
        <w:rPr>
          <w:sz w:val="21"/>
          <w:szCs w:val="21"/>
        </w:rPr>
      </w:pPr>
      <w:bookmarkStart w:id="28" w:name="_Toc25920"/>
      <w:bookmarkStart w:id="29" w:name="_Toc13516"/>
      <w:bookmarkStart w:id="30" w:name="_Toc29604"/>
      <w:bookmarkStart w:id="31" w:name="_Toc12556"/>
      <w:bookmarkStart w:id="32" w:name="_Toc1243"/>
      <w:bookmarkStart w:id="33" w:name="_Toc28538"/>
      <w:bookmarkStart w:id="34" w:name="_Toc12785"/>
      <w:bookmarkStart w:id="35" w:name="_Toc55457973"/>
      <w:r w:rsidRPr="00E939EE">
        <w:rPr>
          <w:rFonts w:hint="eastAsia"/>
          <w:sz w:val="21"/>
          <w:szCs w:val="21"/>
        </w:rPr>
        <w:t>术语与解释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tbl>
      <w:tblPr>
        <w:tblW w:w="8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47"/>
        <w:gridCol w:w="6373"/>
      </w:tblGrid>
      <w:tr w:rsidR="0060406F" w:rsidRPr="00E939EE" w14:paraId="5C45DC13" w14:textId="77777777">
        <w:tc>
          <w:tcPr>
            <w:tcW w:w="2347" w:type="dxa"/>
            <w:shd w:val="clear" w:color="auto" w:fill="D9D9D9"/>
          </w:tcPr>
          <w:p w14:paraId="037708DE" w14:textId="77777777" w:rsidR="0060406F" w:rsidRPr="00E939EE" w:rsidRDefault="00B011A6">
            <w:pPr>
              <w:jc w:val="center"/>
              <w:rPr>
                <w:b/>
                <w:bCs/>
                <w:sz w:val="21"/>
                <w:szCs w:val="21"/>
              </w:rPr>
            </w:pPr>
            <w:r w:rsidRPr="00E939EE">
              <w:rPr>
                <w:rFonts w:hint="eastAsia"/>
                <w:b/>
                <w:bCs/>
                <w:sz w:val="21"/>
                <w:szCs w:val="21"/>
              </w:rPr>
              <w:t>缩写、术语</w:t>
            </w:r>
          </w:p>
        </w:tc>
        <w:tc>
          <w:tcPr>
            <w:tcW w:w="6373" w:type="dxa"/>
            <w:shd w:val="clear" w:color="auto" w:fill="D9D9D9"/>
          </w:tcPr>
          <w:p w14:paraId="089BCE4C" w14:textId="77777777" w:rsidR="0060406F" w:rsidRPr="00E939EE" w:rsidRDefault="00B011A6">
            <w:pPr>
              <w:jc w:val="center"/>
              <w:rPr>
                <w:b/>
                <w:bCs/>
                <w:sz w:val="21"/>
                <w:szCs w:val="21"/>
              </w:rPr>
            </w:pPr>
            <w:r w:rsidRPr="00E939EE">
              <w:rPr>
                <w:rFonts w:hint="eastAsia"/>
                <w:b/>
                <w:bCs/>
                <w:sz w:val="21"/>
                <w:szCs w:val="21"/>
              </w:rPr>
              <w:t>解</w:t>
            </w:r>
            <w:r w:rsidRPr="00E939EE">
              <w:rPr>
                <w:rFonts w:hint="eastAsia"/>
                <w:b/>
                <w:bCs/>
                <w:sz w:val="21"/>
                <w:szCs w:val="21"/>
              </w:rPr>
              <w:t xml:space="preserve"> </w:t>
            </w:r>
            <w:r w:rsidRPr="00E939EE">
              <w:rPr>
                <w:rFonts w:hint="eastAsia"/>
                <w:b/>
                <w:bCs/>
                <w:sz w:val="21"/>
                <w:szCs w:val="21"/>
              </w:rPr>
              <w:t>释</w:t>
            </w:r>
          </w:p>
        </w:tc>
      </w:tr>
      <w:tr w:rsidR="0060406F" w:rsidRPr="00E939EE" w14:paraId="493AEF27" w14:textId="77777777">
        <w:tc>
          <w:tcPr>
            <w:tcW w:w="2347" w:type="dxa"/>
          </w:tcPr>
          <w:p w14:paraId="7F18B404" w14:textId="7D982566" w:rsidR="0060406F" w:rsidRPr="00E939EE" w:rsidRDefault="00DE54FA">
            <w:pPr>
              <w:rPr>
                <w:sz w:val="21"/>
                <w:szCs w:val="21"/>
              </w:rPr>
            </w:pPr>
            <w:r w:rsidRPr="00E939EE">
              <w:rPr>
                <w:sz w:val="21"/>
                <w:szCs w:val="21"/>
              </w:rPr>
              <w:t>A</w:t>
            </w:r>
            <w:r w:rsidRPr="00E939EE">
              <w:rPr>
                <w:rFonts w:hint="eastAsia"/>
                <w:sz w:val="21"/>
                <w:szCs w:val="21"/>
              </w:rPr>
              <w:t>pp</w:t>
            </w:r>
          </w:p>
        </w:tc>
        <w:tc>
          <w:tcPr>
            <w:tcW w:w="6373" w:type="dxa"/>
          </w:tcPr>
          <w:p w14:paraId="71BF0BF7" w14:textId="1F83B0FD" w:rsidR="0060406F" w:rsidRPr="00E939EE" w:rsidRDefault="00805F52">
            <w:pPr>
              <w:rPr>
                <w:sz w:val="21"/>
                <w:szCs w:val="21"/>
              </w:rPr>
            </w:pPr>
            <w:r w:rsidRPr="00E939EE">
              <w:rPr>
                <w:rFonts w:hint="eastAsia"/>
                <w:sz w:val="21"/>
                <w:szCs w:val="21"/>
              </w:rPr>
              <w:t>代指‘宝能汽车’手机</w:t>
            </w:r>
            <w:r w:rsidRPr="00E939EE">
              <w:rPr>
                <w:sz w:val="21"/>
                <w:szCs w:val="21"/>
              </w:rPr>
              <w:t>app</w:t>
            </w:r>
            <w:r w:rsidRPr="00E939EE">
              <w:rPr>
                <w:rFonts w:hint="eastAsia"/>
                <w:sz w:val="21"/>
                <w:szCs w:val="21"/>
              </w:rPr>
              <w:t>客户端</w:t>
            </w:r>
          </w:p>
        </w:tc>
      </w:tr>
      <w:tr w:rsidR="00DE54FA" w:rsidRPr="00E939EE" w14:paraId="7EB30AA1" w14:textId="77777777">
        <w:tc>
          <w:tcPr>
            <w:tcW w:w="2347" w:type="dxa"/>
          </w:tcPr>
          <w:p w14:paraId="1A04DBA8" w14:textId="5B8D1382" w:rsidR="00DE54FA" w:rsidRPr="00E939EE" w:rsidRDefault="00805F52">
            <w:pPr>
              <w:rPr>
                <w:sz w:val="21"/>
                <w:szCs w:val="21"/>
              </w:rPr>
            </w:pPr>
            <w:r w:rsidRPr="00E939EE">
              <w:rPr>
                <w:rFonts w:hint="eastAsia"/>
                <w:sz w:val="21"/>
                <w:szCs w:val="21"/>
              </w:rPr>
              <w:t>TSP</w:t>
            </w:r>
          </w:p>
        </w:tc>
        <w:tc>
          <w:tcPr>
            <w:tcW w:w="6373" w:type="dxa"/>
          </w:tcPr>
          <w:p w14:paraId="476B694A" w14:textId="28719FB0" w:rsidR="00DE54FA" w:rsidRPr="00E939EE" w:rsidRDefault="00805F52">
            <w:pPr>
              <w:rPr>
                <w:sz w:val="21"/>
                <w:szCs w:val="21"/>
              </w:rPr>
            </w:pPr>
            <w:r w:rsidRPr="00E939EE">
              <w:rPr>
                <w:rFonts w:hint="eastAsia"/>
                <w:sz w:val="21"/>
                <w:szCs w:val="21"/>
              </w:rPr>
              <w:t>主要用于提供汽车远程服务系统</w:t>
            </w:r>
          </w:p>
        </w:tc>
      </w:tr>
      <w:tr w:rsidR="0060406F" w:rsidRPr="00E939EE" w14:paraId="052FB6C8" w14:textId="77777777">
        <w:tc>
          <w:tcPr>
            <w:tcW w:w="2347" w:type="dxa"/>
          </w:tcPr>
          <w:p w14:paraId="74F57EB6" w14:textId="77777777" w:rsidR="0060406F" w:rsidRPr="00E939EE" w:rsidRDefault="00B011A6">
            <w:pPr>
              <w:rPr>
                <w:sz w:val="21"/>
                <w:szCs w:val="21"/>
              </w:rPr>
            </w:pPr>
            <w:r w:rsidRPr="00E939EE">
              <w:rPr>
                <w:rFonts w:hint="eastAsia"/>
                <w:sz w:val="21"/>
                <w:szCs w:val="21"/>
              </w:rPr>
              <w:t>Tbox</w:t>
            </w:r>
          </w:p>
        </w:tc>
        <w:tc>
          <w:tcPr>
            <w:tcW w:w="6373" w:type="dxa"/>
          </w:tcPr>
          <w:p w14:paraId="090AFA44" w14:textId="77777777" w:rsidR="0060406F" w:rsidRPr="00E939EE" w:rsidRDefault="00B011A6">
            <w:pPr>
              <w:rPr>
                <w:sz w:val="21"/>
                <w:szCs w:val="21"/>
              </w:rPr>
            </w:pPr>
            <w:r w:rsidRPr="00E939EE">
              <w:rPr>
                <w:rFonts w:hint="eastAsia"/>
                <w:sz w:val="21"/>
                <w:szCs w:val="21"/>
              </w:rPr>
              <w:t>主要用于车辆和云端</w:t>
            </w:r>
            <w:r w:rsidRPr="00E939EE">
              <w:rPr>
                <w:rFonts w:hint="eastAsia"/>
                <w:sz w:val="21"/>
                <w:szCs w:val="21"/>
              </w:rPr>
              <w:t>tsp</w:t>
            </w:r>
            <w:r w:rsidRPr="00E939EE">
              <w:rPr>
                <w:rFonts w:hint="eastAsia"/>
                <w:sz w:val="21"/>
                <w:szCs w:val="21"/>
              </w:rPr>
              <w:t>的通信</w:t>
            </w:r>
          </w:p>
        </w:tc>
      </w:tr>
      <w:tr w:rsidR="0060406F" w:rsidRPr="00E939EE" w14:paraId="180D3420" w14:textId="77777777">
        <w:tc>
          <w:tcPr>
            <w:tcW w:w="2347" w:type="dxa"/>
          </w:tcPr>
          <w:p w14:paraId="705B4734" w14:textId="77777777" w:rsidR="0060406F" w:rsidRPr="00E939EE" w:rsidRDefault="00B011A6">
            <w:pPr>
              <w:tabs>
                <w:tab w:val="left" w:pos="3346"/>
              </w:tabs>
              <w:rPr>
                <w:color w:val="000000"/>
                <w:sz w:val="21"/>
                <w:szCs w:val="21"/>
              </w:rPr>
            </w:pPr>
            <w:r w:rsidRPr="00E939EE">
              <w:rPr>
                <w:rFonts w:hint="eastAsia"/>
                <w:color w:val="000000"/>
                <w:sz w:val="21"/>
                <w:szCs w:val="21"/>
              </w:rPr>
              <w:t>HU</w:t>
            </w:r>
          </w:p>
        </w:tc>
        <w:tc>
          <w:tcPr>
            <w:tcW w:w="6373" w:type="dxa"/>
          </w:tcPr>
          <w:p w14:paraId="78C77CD7" w14:textId="77777777" w:rsidR="0060406F" w:rsidRPr="00E939EE" w:rsidRDefault="00B011A6">
            <w:pPr>
              <w:tabs>
                <w:tab w:val="left" w:pos="3346"/>
              </w:tabs>
              <w:rPr>
                <w:color w:val="000000"/>
                <w:sz w:val="21"/>
                <w:szCs w:val="21"/>
              </w:rPr>
            </w:pPr>
            <w:r w:rsidRPr="00E939EE">
              <w:rPr>
                <w:rFonts w:hint="eastAsia"/>
                <w:sz w:val="21"/>
                <w:szCs w:val="21"/>
              </w:rPr>
              <w:t>封装了</w:t>
            </w:r>
            <w:r w:rsidRPr="00E939EE">
              <w:rPr>
                <w:rFonts w:hint="eastAsia"/>
                <w:sz w:val="21"/>
                <w:szCs w:val="21"/>
              </w:rPr>
              <w:t>tbox</w:t>
            </w:r>
            <w:r w:rsidRPr="00E939EE">
              <w:rPr>
                <w:rFonts w:hint="eastAsia"/>
                <w:sz w:val="21"/>
                <w:szCs w:val="21"/>
              </w:rPr>
              <w:t>推送相关消息的接收、发送接口</w:t>
            </w:r>
          </w:p>
        </w:tc>
      </w:tr>
      <w:tr w:rsidR="0060406F" w14:paraId="52CD073C" w14:textId="77777777">
        <w:tc>
          <w:tcPr>
            <w:tcW w:w="2347" w:type="dxa"/>
          </w:tcPr>
          <w:p w14:paraId="4D957861" w14:textId="77777777" w:rsidR="0060406F" w:rsidRDefault="0060406F">
            <w:pPr>
              <w:tabs>
                <w:tab w:val="left" w:pos="3346"/>
              </w:tabs>
              <w:rPr>
                <w:color w:val="000000"/>
              </w:rPr>
            </w:pPr>
          </w:p>
        </w:tc>
        <w:tc>
          <w:tcPr>
            <w:tcW w:w="6373" w:type="dxa"/>
          </w:tcPr>
          <w:p w14:paraId="7A380963" w14:textId="77777777" w:rsidR="0060406F" w:rsidRDefault="0060406F">
            <w:pPr>
              <w:tabs>
                <w:tab w:val="left" w:pos="3346"/>
              </w:tabs>
              <w:rPr>
                <w:color w:val="000000"/>
              </w:rPr>
            </w:pPr>
          </w:p>
        </w:tc>
      </w:tr>
    </w:tbl>
    <w:p w14:paraId="1E9B74C5" w14:textId="77777777" w:rsidR="0060406F" w:rsidRDefault="0060406F"/>
    <w:p w14:paraId="4CDB7997" w14:textId="77777777" w:rsidR="0060406F" w:rsidRDefault="00B011A6">
      <w:pPr>
        <w:pStyle w:val="11"/>
        <w:rPr>
          <w:sz w:val="24"/>
          <w:szCs w:val="24"/>
        </w:rPr>
      </w:pPr>
      <w:bookmarkStart w:id="36" w:name="_Toc25746"/>
      <w:bookmarkStart w:id="37" w:name="_Toc17139"/>
      <w:bookmarkStart w:id="38" w:name="_Toc9124"/>
      <w:bookmarkStart w:id="39" w:name="_Toc11566"/>
      <w:bookmarkStart w:id="40" w:name="_Toc19282"/>
      <w:bookmarkStart w:id="41" w:name="_Toc28376"/>
      <w:bookmarkStart w:id="42" w:name="_Toc17041"/>
      <w:bookmarkStart w:id="43" w:name="_Toc55457974"/>
      <w:r>
        <w:rPr>
          <w:rFonts w:hint="eastAsia"/>
          <w:sz w:val="24"/>
          <w:szCs w:val="24"/>
        </w:rPr>
        <w:t>背景概述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14:paraId="0FDEC500" w14:textId="77777777" w:rsidR="00891C8C" w:rsidRPr="00E939EE" w:rsidRDefault="00B011A6">
      <w:pPr>
        <w:ind w:firstLine="420"/>
        <w:rPr>
          <w:sz w:val="21"/>
          <w:szCs w:val="21"/>
        </w:rPr>
      </w:pPr>
      <w:r w:rsidRPr="00E939EE">
        <w:rPr>
          <w:rFonts w:hint="eastAsia"/>
          <w:b/>
          <w:bCs/>
          <w:sz w:val="21"/>
          <w:szCs w:val="21"/>
        </w:rPr>
        <w:t>对于绑定</w:t>
      </w:r>
      <w:r w:rsidRPr="00E939EE">
        <w:rPr>
          <w:rFonts w:hint="eastAsia"/>
          <w:sz w:val="21"/>
          <w:szCs w:val="21"/>
        </w:rPr>
        <w:t>：主要用于当用户购买车辆后，为了更好的在手机</w:t>
      </w:r>
      <w:r w:rsidRPr="00E939EE">
        <w:rPr>
          <w:rFonts w:hint="eastAsia"/>
          <w:sz w:val="21"/>
          <w:szCs w:val="21"/>
        </w:rPr>
        <w:t>app</w:t>
      </w:r>
      <w:r w:rsidRPr="00E939EE">
        <w:rPr>
          <w:rFonts w:hint="eastAsia"/>
          <w:sz w:val="21"/>
          <w:szCs w:val="21"/>
        </w:rPr>
        <w:t>上使用车辆远控</w:t>
      </w:r>
      <w:r w:rsidR="00891C8C" w:rsidRPr="00E939EE">
        <w:rPr>
          <w:rFonts w:hint="eastAsia"/>
          <w:sz w:val="21"/>
          <w:szCs w:val="21"/>
        </w:rPr>
        <w:t>、</w:t>
      </w:r>
      <w:r w:rsidR="00891C8C" w:rsidRPr="00E939EE">
        <w:rPr>
          <w:rFonts w:hint="eastAsia"/>
          <w:sz w:val="21"/>
          <w:szCs w:val="21"/>
        </w:rPr>
        <w:t>ota</w:t>
      </w:r>
      <w:r w:rsidR="00891C8C" w:rsidRPr="00E939EE">
        <w:rPr>
          <w:rFonts w:hint="eastAsia"/>
          <w:sz w:val="21"/>
          <w:szCs w:val="21"/>
        </w:rPr>
        <w:t>升级、蓝牙钥匙等功能，需要进行车辆绑定。</w:t>
      </w:r>
    </w:p>
    <w:p w14:paraId="1AD46F66" w14:textId="2BF4A1ED" w:rsidR="0060406F" w:rsidRPr="00E939EE" w:rsidRDefault="00891C8C">
      <w:pPr>
        <w:ind w:firstLine="420"/>
        <w:rPr>
          <w:sz w:val="21"/>
          <w:szCs w:val="21"/>
        </w:rPr>
      </w:pPr>
      <w:r w:rsidRPr="00E939EE">
        <w:rPr>
          <w:rFonts w:hint="eastAsia"/>
          <w:b/>
          <w:bCs/>
          <w:sz w:val="21"/>
          <w:szCs w:val="21"/>
        </w:rPr>
        <w:t>对于解绑</w:t>
      </w:r>
      <w:r w:rsidRPr="00E939EE">
        <w:rPr>
          <w:rFonts w:hint="eastAsia"/>
          <w:sz w:val="21"/>
          <w:szCs w:val="21"/>
        </w:rPr>
        <w:t>：主要用于当车主用户意识到二手车出售后，或者当车主用户想把车主账户转给另外一个人的时候，需要进行解绑车辆操作。</w:t>
      </w:r>
    </w:p>
    <w:p w14:paraId="62C251DA" w14:textId="77777777" w:rsidR="0060406F" w:rsidRDefault="00B011A6">
      <w:pPr>
        <w:pStyle w:val="11"/>
        <w:rPr>
          <w:sz w:val="24"/>
          <w:szCs w:val="24"/>
        </w:rPr>
      </w:pPr>
      <w:bookmarkStart w:id="44" w:name="_Toc10624347"/>
      <w:bookmarkStart w:id="45" w:name="_Toc29879"/>
      <w:bookmarkStart w:id="46" w:name="_Toc31126"/>
      <w:bookmarkStart w:id="47" w:name="_Toc28499"/>
      <w:bookmarkStart w:id="48" w:name="_Toc4489"/>
      <w:bookmarkStart w:id="49" w:name="_Toc7310"/>
      <w:bookmarkStart w:id="50" w:name="_Toc4936"/>
      <w:bookmarkStart w:id="51" w:name="_Toc7807"/>
      <w:bookmarkStart w:id="52" w:name="_Toc32000"/>
      <w:bookmarkStart w:id="53" w:name="_Toc55457975"/>
      <w:r>
        <w:rPr>
          <w:rFonts w:hint="eastAsia"/>
          <w:sz w:val="24"/>
          <w:szCs w:val="24"/>
        </w:rPr>
        <w:lastRenderedPageBreak/>
        <w:t>需求分析</w:t>
      </w:r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38219915" w14:textId="6E1DC973" w:rsidR="004226B7" w:rsidRPr="004226B7" w:rsidRDefault="004226B7" w:rsidP="004226B7">
      <w:pPr>
        <w:pStyle w:val="20"/>
        <w:rPr>
          <w:sz w:val="21"/>
          <w:szCs w:val="21"/>
        </w:rPr>
      </w:pPr>
      <w:bookmarkStart w:id="54" w:name="_Toc55457976"/>
      <w:r w:rsidRPr="004226B7">
        <w:rPr>
          <w:rFonts w:hint="eastAsia"/>
          <w:sz w:val="21"/>
          <w:szCs w:val="21"/>
        </w:rPr>
        <w:t>车辆绑定</w:t>
      </w:r>
      <w:bookmarkEnd w:id="54"/>
    </w:p>
    <w:p w14:paraId="0C24540D" w14:textId="2A729C4B" w:rsidR="004226B7" w:rsidRPr="00E939EE" w:rsidRDefault="004226B7">
      <w:pPr>
        <w:rPr>
          <w:b/>
          <w:bCs/>
          <w:sz w:val="21"/>
          <w:szCs w:val="21"/>
        </w:rPr>
      </w:pPr>
      <w:r w:rsidRPr="00E939EE">
        <w:rPr>
          <w:rFonts w:hint="eastAsia"/>
          <w:b/>
          <w:bCs/>
          <w:sz w:val="21"/>
          <w:szCs w:val="21"/>
        </w:rPr>
        <w:t>手机</w:t>
      </w:r>
      <w:r w:rsidR="00F10A45" w:rsidRPr="00E939EE">
        <w:rPr>
          <w:rFonts w:hint="eastAsia"/>
          <w:b/>
          <w:bCs/>
          <w:sz w:val="21"/>
          <w:szCs w:val="21"/>
        </w:rPr>
        <w:t>APP</w:t>
      </w:r>
      <w:r w:rsidRPr="00E939EE">
        <w:rPr>
          <w:rFonts w:hint="eastAsia"/>
          <w:b/>
          <w:bCs/>
          <w:sz w:val="21"/>
          <w:szCs w:val="21"/>
        </w:rPr>
        <w:t>端</w:t>
      </w:r>
    </w:p>
    <w:p w14:paraId="1E915BB2" w14:textId="71683A33" w:rsidR="004226B7" w:rsidRPr="00E939EE" w:rsidRDefault="009B7964" w:rsidP="009B7964">
      <w:pPr>
        <w:pStyle w:val="affffffb"/>
        <w:numPr>
          <w:ilvl w:val="0"/>
          <w:numId w:val="23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用户在手机</w:t>
      </w:r>
      <w:r w:rsidR="00F10A45" w:rsidRPr="00E939EE">
        <w:rPr>
          <w:sz w:val="21"/>
          <w:szCs w:val="21"/>
        </w:rPr>
        <w:t>APP</w:t>
      </w:r>
      <w:r w:rsidRPr="00E939EE">
        <w:rPr>
          <w:rFonts w:hint="eastAsia"/>
          <w:sz w:val="21"/>
          <w:szCs w:val="21"/>
        </w:rPr>
        <w:t>触发绑车功能</w:t>
      </w:r>
    </w:p>
    <w:p w14:paraId="46218AB8" w14:textId="5913C5D3" w:rsidR="009B7964" w:rsidRPr="00E939EE" w:rsidRDefault="00EA757C" w:rsidP="009B7964">
      <w:pPr>
        <w:pStyle w:val="affffffb"/>
        <w:numPr>
          <w:ilvl w:val="0"/>
          <w:numId w:val="23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进入车辆绑定信息填写个人信息</w:t>
      </w:r>
      <w:r w:rsidRPr="00E939EE">
        <w:rPr>
          <w:rFonts w:hint="eastAsia"/>
          <w:sz w:val="21"/>
          <w:szCs w:val="21"/>
        </w:rPr>
        <w:t>(</w:t>
      </w:r>
      <w:r w:rsidRPr="00E939EE">
        <w:rPr>
          <w:rFonts w:hint="eastAsia"/>
          <w:sz w:val="21"/>
          <w:szCs w:val="21"/>
        </w:rPr>
        <w:t>如云端已有该账户身份信息，则前端自动填充</w:t>
      </w:r>
      <w:r w:rsidRPr="00E939EE">
        <w:rPr>
          <w:sz w:val="21"/>
          <w:szCs w:val="21"/>
        </w:rPr>
        <w:t>)</w:t>
      </w:r>
      <w:r w:rsidRPr="00E939EE">
        <w:rPr>
          <w:rFonts w:hint="eastAsia"/>
          <w:sz w:val="21"/>
          <w:szCs w:val="21"/>
        </w:rPr>
        <w:t>、车辆信息并本地判断</w:t>
      </w:r>
      <w:r w:rsidRPr="00E939EE">
        <w:rPr>
          <w:rFonts w:hint="eastAsia"/>
          <w:sz w:val="21"/>
          <w:szCs w:val="21"/>
        </w:rPr>
        <w:t>vin</w:t>
      </w:r>
      <w:r w:rsidRPr="00E939EE">
        <w:rPr>
          <w:rFonts w:hint="eastAsia"/>
          <w:sz w:val="21"/>
          <w:szCs w:val="21"/>
        </w:rPr>
        <w:t>和车架号格式是否正确，并调用</w:t>
      </w:r>
      <w:r w:rsidRPr="00E939EE">
        <w:rPr>
          <w:rFonts w:hint="eastAsia"/>
          <w:sz w:val="21"/>
          <w:szCs w:val="21"/>
        </w:rPr>
        <w:t>TSP</w:t>
      </w:r>
      <w:r w:rsidRPr="00E939EE">
        <w:rPr>
          <w:rFonts w:hint="eastAsia"/>
          <w:sz w:val="21"/>
          <w:szCs w:val="21"/>
        </w:rPr>
        <w:t>云端接口判断车辆是否存在，若存在进入</w:t>
      </w:r>
      <w:r w:rsidRPr="00E939EE">
        <w:rPr>
          <w:rFonts w:hint="eastAsia"/>
          <w:sz w:val="21"/>
          <w:szCs w:val="21"/>
        </w:rPr>
        <w:t>3</w:t>
      </w:r>
    </w:p>
    <w:p w14:paraId="0088876A" w14:textId="038E3FBC" w:rsidR="00EA757C" w:rsidRPr="00E939EE" w:rsidRDefault="00EA757C" w:rsidP="009B7964">
      <w:pPr>
        <w:pStyle w:val="affffffb"/>
        <w:numPr>
          <w:ilvl w:val="0"/>
          <w:numId w:val="23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上传购车凭证</w:t>
      </w:r>
      <w:r w:rsidRPr="00E939EE">
        <w:rPr>
          <w:rFonts w:hint="eastAsia"/>
          <w:sz w:val="21"/>
          <w:szCs w:val="21"/>
        </w:rPr>
        <w:t>(</w:t>
      </w:r>
      <w:r w:rsidRPr="00E939EE">
        <w:rPr>
          <w:rFonts w:hint="eastAsia"/>
          <w:sz w:val="21"/>
          <w:szCs w:val="21"/>
        </w:rPr>
        <w:t>不能相册选择，需用户拍照方式</w:t>
      </w:r>
      <w:r w:rsidRPr="00E939EE">
        <w:rPr>
          <w:sz w:val="21"/>
          <w:szCs w:val="21"/>
        </w:rPr>
        <w:t>)</w:t>
      </w:r>
      <w:r w:rsidRPr="00E939EE">
        <w:rPr>
          <w:rFonts w:hint="eastAsia"/>
          <w:sz w:val="21"/>
          <w:szCs w:val="21"/>
        </w:rPr>
        <w:t>，确认无误后确认提交，</w:t>
      </w:r>
      <w:r w:rsidRPr="00E939EE">
        <w:rPr>
          <w:rFonts w:hint="eastAsia"/>
          <w:sz w:val="21"/>
          <w:szCs w:val="21"/>
        </w:rPr>
        <w:t>TSP</w:t>
      </w:r>
      <w:r w:rsidRPr="00E939EE">
        <w:rPr>
          <w:rFonts w:hint="eastAsia"/>
          <w:sz w:val="21"/>
          <w:szCs w:val="21"/>
        </w:rPr>
        <w:t>云端对提交数据进行处理，如不符合绑定条件或用户上传资料不符直接返回给手机</w:t>
      </w:r>
      <w:r w:rsidRPr="00E939EE">
        <w:rPr>
          <w:rFonts w:hint="eastAsia"/>
          <w:sz w:val="21"/>
          <w:szCs w:val="21"/>
        </w:rPr>
        <w:t>app</w:t>
      </w:r>
      <w:r w:rsidRPr="00E939EE">
        <w:rPr>
          <w:rFonts w:hint="eastAsia"/>
          <w:sz w:val="21"/>
          <w:szCs w:val="21"/>
        </w:rPr>
        <w:t>端失败原因和失败代码</w:t>
      </w:r>
      <w:r w:rsidR="00221DDB" w:rsidRPr="00E939EE">
        <w:rPr>
          <w:rFonts w:hint="eastAsia"/>
          <w:sz w:val="21"/>
          <w:szCs w:val="21"/>
        </w:rPr>
        <w:t>；若符合绑定条件则触发活体认证进入</w:t>
      </w:r>
      <w:r w:rsidR="00221DDB" w:rsidRPr="00E939EE">
        <w:rPr>
          <w:rFonts w:hint="eastAsia"/>
          <w:sz w:val="21"/>
          <w:szCs w:val="21"/>
        </w:rPr>
        <w:t>4</w:t>
      </w:r>
    </w:p>
    <w:p w14:paraId="28958130" w14:textId="70E3AB94" w:rsidR="00221DDB" w:rsidRPr="00E939EE" w:rsidRDefault="00221DDB" w:rsidP="009B7964">
      <w:pPr>
        <w:pStyle w:val="affffffb"/>
        <w:numPr>
          <w:ilvl w:val="0"/>
          <w:numId w:val="23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要求用户进行活体视频录制、并提交实名证件照</w:t>
      </w:r>
      <w:r w:rsidRPr="00E939EE">
        <w:rPr>
          <w:rFonts w:hint="eastAsia"/>
          <w:sz w:val="21"/>
          <w:szCs w:val="21"/>
        </w:rPr>
        <w:t>(</w:t>
      </w:r>
      <w:r w:rsidRPr="00E939EE">
        <w:rPr>
          <w:rFonts w:hint="eastAsia"/>
          <w:sz w:val="21"/>
          <w:szCs w:val="21"/>
        </w:rPr>
        <w:t>查询</w:t>
      </w:r>
      <w:r w:rsidRPr="00E939EE">
        <w:rPr>
          <w:rFonts w:hint="eastAsia"/>
          <w:sz w:val="21"/>
          <w:szCs w:val="21"/>
        </w:rPr>
        <w:t>TSP</w:t>
      </w:r>
      <w:r w:rsidRPr="00E939EE">
        <w:rPr>
          <w:rFonts w:hint="eastAsia"/>
          <w:sz w:val="21"/>
          <w:szCs w:val="21"/>
        </w:rPr>
        <w:t>云端是否存在用户实名证件照，若存在，则带出并可修改，若不存在，则必须要求上传</w:t>
      </w:r>
      <w:r w:rsidRPr="00E939EE">
        <w:rPr>
          <w:sz w:val="21"/>
          <w:szCs w:val="21"/>
        </w:rPr>
        <w:t>)</w:t>
      </w:r>
      <w:r w:rsidRPr="00E939EE">
        <w:rPr>
          <w:rFonts w:hint="eastAsia"/>
          <w:sz w:val="21"/>
          <w:szCs w:val="21"/>
        </w:rPr>
        <w:t>，判断资料是否齐全，齐全后本地按照格式要求提交到</w:t>
      </w:r>
      <w:r w:rsidRPr="00E939EE">
        <w:rPr>
          <w:rFonts w:hint="eastAsia"/>
          <w:sz w:val="21"/>
          <w:szCs w:val="21"/>
        </w:rPr>
        <w:t>TSP</w:t>
      </w:r>
      <w:r w:rsidRPr="00E939EE">
        <w:rPr>
          <w:rFonts w:hint="eastAsia"/>
          <w:sz w:val="21"/>
          <w:szCs w:val="21"/>
        </w:rPr>
        <w:t>云端，若认证不通过，返回错误信息并根据不同的错误类型跳转到不同的步骤；若认证通过，返回车辆绑定成功</w:t>
      </w:r>
    </w:p>
    <w:p w14:paraId="53CB0211" w14:textId="02F2F67B" w:rsidR="0060406F" w:rsidRPr="00E939EE" w:rsidRDefault="00B011A6">
      <w:pPr>
        <w:rPr>
          <w:b/>
          <w:bCs/>
          <w:sz w:val="21"/>
          <w:szCs w:val="21"/>
        </w:rPr>
      </w:pPr>
      <w:r w:rsidRPr="00E939EE">
        <w:rPr>
          <w:rFonts w:hint="eastAsia"/>
          <w:b/>
          <w:bCs/>
          <w:sz w:val="21"/>
          <w:szCs w:val="21"/>
        </w:rPr>
        <w:t>TSP</w:t>
      </w:r>
      <w:r w:rsidR="004226B7" w:rsidRPr="00E939EE">
        <w:rPr>
          <w:rFonts w:hint="eastAsia"/>
          <w:b/>
          <w:bCs/>
          <w:sz w:val="21"/>
          <w:szCs w:val="21"/>
        </w:rPr>
        <w:t>云</w:t>
      </w:r>
      <w:r w:rsidRPr="00E939EE">
        <w:rPr>
          <w:rFonts w:hint="eastAsia"/>
          <w:b/>
          <w:bCs/>
          <w:sz w:val="21"/>
          <w:szCs w:val="21"/>
        </w:rPr>
        <w:t>端</w:t>
      </w:r>
    </w:p>
    <w:p w14:paraId="153DABB9" w14:textId="07D68B4B" w:rsidR="0060406F" w:rsidRPr="00E939EE" w:rsidRDefault="00F10A45" w:rsidP="00F10A45">
      <w:pPr>
        <w:pStyle w:val="affffffb"/>
        <w:numPr>
          <w:ilvl w:val="0"/>
          <w:numId w:val="24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提供查询账户个人身份资料信息返回，用于个人信息自动填入和实名证件照自动填充</w:t>
      </w:r>
    </w:p>
    <w:p w14:paraId="269A2FF0" w14:textId="6699285D" w:rsidR="00F10A45" w:rsidRPr="00E939EE" w:rsidRDefault="00986153" w:rsidP="00F10A45">
      <w:pPr>
        <w:pStyle w:val="affffffb"/>
        <w:numPr>
          <w:ilvl w:val="0"/>
          <w:numId w:val="24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提供判断车辆是否存在判断接口，用于当用户填入</w:t>
      </w:r>
      <w:r w:rsidRPr="00E939EE">
        <w:rPr>
          <w:rFonts w:hint="eastAsia"/>
          <w:sz w:val="21"/>
          <w:szCs w:val="21"/>
        </w:rPr>
        <w:t>vin</w:t>
      </w:r>
      <w:r w:rsidRPr="00E939EE">
        <w:rPr>
          <w:rFonts w:hint="eastAsia"/>
          <w:sz w:val="21"/>
          <w:szCs w:val="21"/>
        </w:rPr>
        <w:t>和车架号车辆信息后判断车辆是否存在</w:t>
      </w:r>
    </w:p>
    <w:p w14:paraId="32598CB1" w14:textId="1F4BFC3A" w:rsidR="00986153" w:rsidRPr="00E939EE" w:rsidRDefault="00986153" w:rsidP="00F10A45">
      <w:pPr>
        <w:pStyle w:val="affffffb"/>
        <w:numPr>
          <w:ilvl w:val="0"/>
          <w:numId w:val="24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提供提交绑定接口，用于当用户填写个人信息、车辆信息、购车凭证后的提交操作，若绑定校验不通过，返回错误类型和错误信息；若绑定校验通过，提示上传实名证件照和活体视频认证</w:t>
      </w:r>
    </w:p>
    <w:p w14:paraId="4117FCE9" w14:textId="54C6D9AA" w:rsidR="00986153" w:rsidRPr="00E939EE" w:rsidRDefault="00986153" w:rsidP="00F10A45">
      <w:pPr>
        <w:pStyle w:val="affffffb"/>
        <w:numPr>
          <w:ilvl w:val="0"/>
          <w:numId w:val="24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提交活体视频认证和实名证件照接口，用于活体认证和实名认证，认证失败返回相关错误类型和错误信息，认证成功后</w:t>
      </w:r>
      <w:r w:rsidR="00193B4B" w:rsidRPr="00E939EE">
        <w:rPr>
          <w:rFonts w:hint="eastAsia"/>
          <w:sz w:val="21"/>
          <w:szCs w:val="21"/>
        </w:rPr>
        <w:t>发送短信给车主告知绑定成功并返回给手机</w:t>
      </w:r>
      <w:r w:rsidR="00193B4B" w:rsidRPr="00E939EE">
        <w:rPr>
          <w:rFonts w:hint="eastAsia"/>
          <w:sz w:val="21"/>
          <w:szCs w:val="21"/>
        </w:rPr>
        <w:t>APP</w:t>
      </w:r>
    </w:p>
    <w:p w14:paraId="6B4BAA49" w14:textId="77777777" w:rsidR="0060406F" w:rsidRPr="00E939EE" w:rsidRDefault="0060406F">
      <w:pPr>
        <w:rPr>
          <w:sz w:val="21"/>
          <w:szCs w:val="21"/>
        </w:rPr>
      </w:pPr>
    </w:p>
    <w:p w14:paraId="50D0A95B" w14:textId="77777777" w:rsidR="0060406F" w:rsidRPr="00E939EE" w:rsidRDefault="00B011A6">
      <w:pPr>
        <w:rPr>
          <w:b/>
          <w:bCs/>
          <w:sz w:val="21"/>
          <w:szCs w:val="21"/>
        </w:rPr>
      </w:pPr>
      <w:r w:rsidRPr="00E939EE">
        <w:rPr>
          <w:rFonts w:hint="eastAsia"/>
          <w:b/>
          <w:bCs/>
          <w:sz w:val="21"/>
          <w:szCs w:val="21"/>
        </w:rPr>
        <w:t>Hu</w:t>
      </w:r>
      <w:r w:rsidRPr="00E939EE">
        <w:rPr>
          <w:rFonts w:hint="eastAsia"/>
          <w:b/>
          <w:bCs/>
          <w:sz w:val="21"/>
          <w:szCs w:val="21"/>
        </w:rPr>
        <w:t>端</w:t>
      </w:r>
    </w:p>
    <w:p w14:paraId="6FFDE531" w14:textId="6A4C4563" w:rsidR="0060406F" w:rsidRPr="00E939EE" w:rsidRDefault="00B011A6">
      <w:pPr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lastRenderedPageBreak/>
        <w:t>1</w:t>
      </w:r>
      <w:r w:rsidRPr="00E939EE">
        <w:rPr>
          <w:rFonts w:hint="eastAsia"/>
          <w:sz w:val="21"/>
          <w:szCs w:val="21"/>
        </w:rPr>
        <w:t>、车辆</w:t>
      </w:r>
      <w:r w:rsidR="0000256F" w:rsidRPr="00E939EE">
        <w:rPr>
          <w:rFonts w:hint="eastAsia"/>
          <w:sz w:val="21"/>
          <w:szCs w:val="21"/>
        </w:rPr>
        <w:t>绑定成功后，需将用户数据同步到车端</w:t>
      </w:r>
      <w:r w:rsidR="0000256F" w:rsidRPr="00E939EE">
        <w:rPr>
          <w:rFonts w:hint="eastAsia"/>
          <w:sz w:val="21"/>
          <w:szCs w:val="21"/>
        </w:rPr>
        <w:t>hu</w:t>
      </w:r>
      <w:r w:rsidR="0000256F" w:rsidRPr="00E939EE">
        <w:rPr>
          <w:rFonts w:hint="eastAsia"/>
          <w:sz w:val="21"/>
          <w:szCs w:val="21"/>
        </w:rPr>
        <w:t>，</w:t>
      </w:r>
      <w:r w:rsidR="0000256F" w:rsidRPr="00E939EE">
        <w:rPr>
          <w:rFonts w:hint="eastAsia"/>
          <w:sz w:val="21"/>
          <w:szCs w:val="21"/>
        </w:rPr>
        <w:t>hu</w:t>
      </w:r>
      <w:r w:rsidR="0000256F" w:rsidRPr="00E939EE">
        <w:rPr>
          <w:rFonts w:hint="eastAsia"/>
          <w:sz w:val="21"/>
          <w:szCs w:val="21"/>
        </w:rPr>
        <w:t>接收到信息后做想要绑定操作</w:t>
      </w:r>
    </w:p>
    <w:p w14:paraId="34C0CADE" w14:textId="63338163" w:rsidR="004226B7" w:rsidRPr="00E939EE" w:rsidRDefault="004226B7">
      <w:pPr>
        <w:rPr>
          <w:sz w:val="21"/>
          <w:szCs w:val="21"/>
        </w:rPr>
      </w:pPr>
    </w:p>
    <w:p w14:paraId="49F78B88" w14:textId="562D062D" w:rsidR="004226B7" w:rsidRPr="00E939EE" w:rsidRDefault="004226B7" w:rsidP="004226B7">
      <w:pPr>
        <w:pStyle w:val="20"/>
        <w:rPr>
          <w:sz w:val="21"/>
          <w:szCs w:val="21"/>
        </w:rPr>
      </w:pPr>
      <w:bookmarkStart w:id="55" w:name="_Toc55457977"/>
      <w:r w:rsidRPr="00E939EE">
        <w:rPr>
          <w:rFonts w:hint="eastAsia"/>
          <w:sz w:val="21"/>
          <w:szCs w:val="21"/>
        </w:rPr>
        <w:t>车辆解绑</w:t>
      </w:r>
      <w:bookmarkEnd w:id="55"/>
    </w:p>
    <w:p w14:paraId="5A7F29CA" w14:textId="77777777" w:rsidR="0000256F" w:rsidRPr="00E939EE" w:rsidRDefault="0000256F" w:rsidP="0000256F">
      <w:pPr>
        <w:rPr>
          <w:b/>
          <w:bCs/>
          <w:sz w:val="21"/>
          <w:szCs w:val="21"/>
        </w:rPr>
      </w:pPr>
      <w:r w:rsidRPr="00E939EE">
        <w:rPr>
          <w:rFonts w:hint="eastAsia"/>
          <w:b/>
          <w:bCs/>
          <w:sz w:val="21"/>
          <w:szCs w:val="21"/>
        </w:rPr>
        <w:t>手机</w:t>
      </w:r>
      <w:r w:rsidRPr="00E939EE">
        <w:rPr>
          <w:rFonts w:hint="eastAsia"/>
          <w:b/>
          <w:bCs/>
          <w:sz w:val="21"/>
          <w:szCs w:val="21"/>
        </w:rPr>
        <w:t>APP</w:t>
      </w:r>
      <w:r w:rsidRPr="00E939EE">
        <w:rPr>
          <w:rFonts w:hint="eastAsia"/>
          <w:b/>
          <w:bCs/>
          <w:sz w:val="21"/>
          <w:szCs w:val="21"/>
        </w:rPr>
        <w:t>端</w:t>
      </w:r>
    </w:p>
    <w:p w14:paraId="0E03F3EB" w14:textId="7FEC7678" w:rsidR="00EC3B21" w:rsidRPr="00E939EE" w:rsidRDefault="004D6DF6" w:rsidP="004D6DF6">
      <w:pPr>
        <w:pStyle w:val="affffffb"/>
        <w:numPr>
          <w:ilvl w:val="0"/>
          <w:numId w:val="25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用户选定账户下某辆绑定的车辆触发解绑操作，需用户勾选触发状态告知</w:t>
      </w:r>
    </w:p>
    <w:p w14:paraId="4089C236" w14:textId="3B5E328D" w:rsidR="004D6DF6" w:rsidRPr="00E939EE" w:rsidRDefault="004D6DF6" w:rsidP="004D6DF6">
      <w:pPr>
        <w:pStyle w:val="affffffb"/>
        <w:numPr>
          <w:ilvl w:val="0"/>
          <w:numId w:val="25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用户输入服务密码进行身份校验，校验通过进入</w:t>
      </w:r>
      <w:r w:rsidRPr="00E939EE">
        <w:rPr>
          <w:rFonts w:hint="eastAsia"/>
          <w:sz w:val="21"/>
          <w:szCs w:val="21"/>
        </w:rPr>
        <w:t>3</w:t>
      </w:r>
      <w:r w:rsidRPr="00E939EE">
        <w:rPr>
          <w:rFonts w:hint="eastAsia"/>
          <w:sz w:val="21"/>
          <w:szCs w:val="21"/>
        </w:rPr>
        <w:t>，不通过则提示用户服务密码不正确，返回</w:t>
      </w:r>
      <w:r w:rsidRPr="00E939EE">
        <w:rPr>
          <w:rFonts w:hint="eastAsia"/>
          <w:sz w:val="21"/>
          <w:szCs w:val="21"/>
        </w:rPr>
        <w:t>1</w:t>
      </w:r>
    </w:p>
    <w:p w14:paraId="27C61208" w14:textId="07A52CAA" w:rsidR="004D6DF6" w:rsidRPr="00E939EE" w:rsidRDefault="004D6DF6" w:rsidP="004D6DF6">
      <w:pPr>
        <w:pStyle w:val="affffffb"/>
        <w:numPr>
          <w:ilvl w:val="0"/>
          <w:numId w:val="25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调用</w:t>
      </w:r>
      <w:r w:rsidRPr="00E939EE">
        <w:rPr>
          <w:rFonts w:hint="eastAsia"/>
          <w:sz w:val="21"/>
          <w:szCs w:val="21"/>
        </w:rPr>
        <w:t>TSP</w:t>
      </w:r>
      <w:r w:rsidRPr="00E939EE">
        <w:rPr>
          <w:rFonts w:hint="eastAsia"/>
          <w:sz w:val="21"/>
          <w:szCs w:val="21"/>
        </w:rPr>
        <w:t>云端解绑</w:t>
      </w:r>
      <w:r w:rsidR="000D2237" w:rsidRPr="00E939EE">
        <w:rPr>
          <w:rFonts w:hint="eastAsia"/>
          <w:sz w:val="21"/>
          <w:szCs w:val="21"/>
        </w:rPr>
        <w:t>接口，如解绑出错，根据错误代码展示相关信息；如解绑成功返回，展示解绑成功；如返回解绑中</w:t>
      </w:r>
      <w:r w:rsidR="000D2237" w:rsidRPr="00E939EE">
        <w:rPr>
          <w:rFonts w:hint="eastAsia"/>
          <w:sz w:val="21"/>
          <w:szCs w:val="21"/>
        </w:rPr>
        <w:t>(</w:t>
      </w:r>
      <w:r w:rsidR="000D2237" w:rsidRPr="00E939EE">
        <w:rPr>
          <w:rFonts w:hint="eastAsia"/>
          <w:sz w:val="21"/>
          <w:szCs w:val="21"/>
        </w:rPr>
        <w:t>由于蓝牙钥匙注销需车辆在线后才能进行注销操作，异步返回注销结果</w:t>
      </w:r>
      <w:r w:rsidR="000D2237" w:rsidRPr="00E939EE">
        <w:rPr>
          <w:sz w:val="21"/>
          <w:szCs w:val="21"/>
        </w:rPr>
        <w:t>)</w:t>
      </w:r>
      <w:r w:rsidR="000D2237" w:rsidRPr="00E939EE">
        <w:rPr>
          <w:rFonts w:hint="eastAsia"/>
          <w:sz w:val="21"/>
          <w:szCs w:val="21"/>
        </w:rPr>
        <w:t>，展示解绑中状态</w:t>
      </w:r>
    </w:p>
    <w:p w14:paraId="4606D55E" w14:textId="1E67C52C" w:rsidR="0000256F" w:rsidRPr="00E939EE" w:rsidRDefault="0000256F" w:rsidP="0000256F">
      <w:pPr>
        <w:rPr>
          <w:b/>
          <w:bCs/>
          <w:sz w:val="21"/>
          <w:szCs w:val="21"/>
        </w:rPr>
      </w:pPr>
      <w:r w:rsidRPr="00E939EE">
        <w:rPr>
          <w:rFonts w:hint="eastAsia"/>
          <w:b/>
          <w:bCs/>
          <w:sz w:val="21"/>
          <w:szCs w:val="21"/>
        </w:rPr>
        <w:t>TSP</w:t>
      </w:r>
      <w:r w:rsidRPr="00E939EE">
        <w:rPr>
          <w:rFonts w:hint="eastAsia"/>
          <w:b/>
          <w:bCs/>
          <w:sz w:val="21"/>
          <w:szCs w:val="21"/>
        </w:rPr>
        <w:t>云端</w:t>
      </w:r>
    </w:p>
    <w:p w14:paraId="21F27502" w14:textId="3F825CE0" w:rsidR="0000256F" w:rsidRPr="00E939EE" w:rsidRDefault="007F0766" w:rsidP="007F0766">
      <w:pPr>
        <w:pStyle w:val="affffffb"/>
        <w:numPr>
          <w:ilvl w:val="0"/>
          <w:numId w:val="26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提供判断账户服务密码是否正确接口</w:t>
      </w:r>
    </w:p>
    <w:p w14:paraId="0A24C410" w14:textId="69500265" w:rsidR="007F0766" w:rsidRPr="00E939EE" w:rsidRDefault="007F0766" w:rsidP="007F0766">
      <w:pPr>
        <w:pStyle w:val="affffffb"/>
        <w:numPr>
          <w:ilvl w:val="0"/>
          <w:numId w:val="26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提供解绑接口，用于记录本次提交，生成解绑业务单，并标记为解绑中，并向</w:t>
      </w:r>
      <w:r w:rsidRPr="00E939EE">
        <w:rPr>
          <w:sz w:val="21"/>
          <w:szCs w:val="21"/>
        </w:rPr>
        <w:t>MNO</w:t>
      </w:r>
      <w:r w:rsidRPr="00E939EE">
        <w:rPr>
          <w:rFonts w:hint="eastAsia"/>
          <w:sz w:val="21"/>
          <w:szCs w:val="21"/>
        </w:rPr>
        <w:t>提交人车解绑操作，若</w:t>
      </w:r>
      <w:r w:rsidRPr="00E939EE">
        <w:rPr>
          <w:rFonts w:hint="eastAsia"/>
          <w:sz w:val="21"/>
          <w:szCs w:val="21"/>
        </w:rPr>
        <w:t>MNO</w:t>
      </w:r>
      <w:r w:rsidRPr="00E939EE">
        <w:rPr>
          <w:rFonts w:hint="eastAsia"/>
          <w:sz w:val="21"/>
          <w:szCs w:val="21"/>
        </w:rPr>
        <w:t>解绑失败，返回解绑失败错误信息；若</w:t>
      </w:r>
      <w:r w:rsidRPr="00E939EE">
        <w:rPr>
          <w:rFonts w:hint="eastAsia"/>
          <w:sz w:val="21"/>
          <w:szCs w:val="21"/>
        </w:rPr>
        <w:t>M</w:t>
      </w:r>
      <w:r w:rsidRPr="00E939EE">
        <w:rPr>
          <w:sz w:val="21"/>
          <w:szCs w:val="21"/>
        </w:rPr>
        <w:t>NO</w:t>
      </w:r>
      <w:r w:rsidRPr="00E939EE">
        <w:rPr>
          <w:rFonts w:hint="eastAsia"/>
          <w:sz w:val="21"/>
          <w:szCs w:val="21"/>
        </w:rPr>
        <w:t>解绑成功，需完成车主和车辆的绑定关系解除，解绑业务完成标记该用户为车辆的历史车主，标记被授权的用户为历史授权用户，返回手机</w:t>
      </w:r>
      <w:r w:rsidRPr="00E939EE">
        <w:rPr>
          <w:rFonts w:hint="eastAsia"/>
          <w:sz w:val="21"/>
          <w:szCs w:val="21"/>
        </w:rPr>
        <w:t>app</w:t>
      </w:r>
      <w:r w:rsidRPr="00E939EE">
        <w:rPr>
          <w:rFonts w:hint="eastAsia"/>
          <w:sz w:val="21"/>
          <w:szCs w:val="21"/>
        </w:rPr>
        <w:t>解绑完成；</w:t>
      </w:r>
      <w:r w:rsidRPr="00E939EE">
        <w:rPr>
          <w:rFonts w:hint="eastAsia"/>
          <w:sz w:val="21"/>
          <w:szCs w:val="21"/>
        </w:rPr>
        <w:t>MNO</w:t>
      </w:r>
      <w:r w:rsidRPr="00E939EE">
        <w:rPr>
          <w:rFonts w:hint="eastAsia"/>
          <w:sz w:val="21"/>
          <w:szCs w:val="21"/>
        </w:rPr>
        <w:t>解绑成功后，需注销车主账户</w:t>
      </w:r>
      <w:r w:rsidRPr="00E939EE">
        <w:rPr>
          <w:rFonts w:hint="eastAsia"/>
          <w:sz w:val="21"/>
          <w:szCs w:val="21"/>
        </w:rPr>
        <w:t>app</w:t>
      </w:r>
      <w:r w:rsidRPr="00E939EE">
        <w:rPr>
          <w:rFonts w:hint="eastAsia"/>
          <w:sz w:val="21"/>
          <w:szCs w:val="21"/>
        </w:rPr>
        <w:t>和其授权账户</w:t>
      </w:r>
      <w:r w:rsidRPr="00E939EE">
        <w:rPr>
          <w:rFonts w:hint="eastAsia"/>
          <w:sz w:val="21"/>
          <w:szCs w:val="21"/>
        </w:rPr>
        <w:t>app</w:t>
      </w:r>
      <w:r w:rsidRPr="00E939EE">
        <w:rPr>
          <w:rFonts w:hint="eastAsia"/>
          <w:sz w:val="21"/>
          <w:szCs w:val="21"/>
        </w:rPr>
        <w:t>中的蓝牙钥匙</w:t>
      </w:r>
      <w:r w:rsidR="0031134B" w:rsidRPr="00E939EE">
        <w:rPr>
          <w:rFonts w:hint="eastAsia"/>
          <w:sz w:val="21"/>
          <w:szCs w:val="21"/>
        </w:rPr>
        <w:t>（注销成功后更新车辆相关信息，如</w:t>
      </w:r>
      <w:r w:rsidR="0031134B" w:rsidRPr="00E939EE">
        <w:rPr>
          <w:rFonts w:hint="eastAsia"/>
          <w:sz w:val="21"/>
          <w:szCs w:val="21"/>
        </w:rPr>
        <w:t>T</w:t>
      </w:r>
      <w:r w:rsidR="0031134B" w:rsidRPr="00E939EE">
        <w:rPr>
          <w:sz w:val="21"/>
          <w:szCs w:val="21"/>
        </w:rPr>
        <w:t>-B</w:t>
      </w:r>
      <w:r w:rsidR="0031134B" w:rsidRPr="00E939EE">
        <w:rPr>
          <w:rFonts w:hint="eastAsia"/>
          <w:sz w:val="21"/>
          <w:szCs w:val="21"/>
        </w:rPr>
        <w:t>ox</w:t>
      </w:r>
      <w:r w:rsidR="0031134B" w:rsidRPr="00E939EE">
        <w:rPr>
          <w:rFonts w:hint="eastAsia"/>
          <w:sz w:val="21"/>
          <w:szCs w:val="21"/>
        </w:rPr>
        <w:t>公网开关</w:t>
      </w:r>
      <w:r w:rsidR="0031134B" w:rsidRPr="00E939EE">
        <w:rPr>
          <w:rFonts w:hint="eastAsia"/>
          <w:sz w:val="21"/>
          <w:szCs w:val="21"/>
        </w:rPr>
        <w:t>H</w:t>
      </w:r>
      <w:r w:rsidR="0031134B" w:rsidRPr="00E939EE">
        <w:rPr>
          <w:sz w:val="21"/>
          <w:szCs w:val="21"/>
        </w:rPr>
        <w:t>U</w:t>
      </w:r>
      <w:r w:rsidR="0031134B" w:rsidRPr="00E939EE">
        <w:rPr>
          <w:rFonts w:hint="eastAsia"/>
          <w:sz w:val="21"/>
          <w:szCs w:val="21"/>
        </w:rPr>
        <w:t>状态为未激活、标记蓝牙钥匙注销成功）</w:t>
      </w:r>
      <w:r w:rsidRPr="00E939EE">
        <w:rPr>
          <w:rFonts w:hint="eastAsia"/>
          <w:sz w:val="21"/>
          <w:szCs w:val="21"/>
        </w:rPr>
        <w:t>、向关联运营卡平台通知车主解绑</w:t>
      </w:r>
    </w:p>
    <w:p w14:paraId="6D7F986D" w14:textId="77777777" w:rsidR="0000256F" w:rsidRPr="00E939EE" w:rsidRDefault="0000256F" w:rsidP="0000256F">
      <w:pPr>
        <w:rPr>
          <w:b/>
          <w:bCs/>
          <w:sz w:val="21"/>
          <w:szCs w:val="21"/>
        </w:rPr>
      </w:pPr>
      <w:r w:rsidRPr="00E939EE">
        <w:rPr>
          <w:rFonts w:hint="eastAsia"/>
          <w:b/>
          <w:bCs/>
          <w:sz w:val="21"/>
          <w:szCs w:val="21"/>
        </w:rPr>
        <w:t>Tbox</w:t>
      </w:r>
      <w:r w:rsidRPr="00E939EE">
        <w:rPr>
          <w:rFonts w:hint="eastAsia"/>
          <w:b/>
          <w:bCs/>
          <w:sz w:val="21"/>
          <w:szCs w:val="21"/>
        </w:rPr>
        <w:t>端</w:t>
      </w:r>
    </w:p>
    <w:p w14:paraId="53079178" w14:textId="002D5734" w:rsidR="0000256F" w:rsidRPr="00E939EE" w:rsidRDefault="0000256F" w:rsidP="0000256F">
      <w:pPr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1</w:t>
      </w:r>
      <w:r w:rsidRPr="00E939EE">
        <w:rPr>
          <w:rFonts w:hint="eastAsia"/>
          <w:sz w:val="21"/>
          <w:szCs w:val="21"/>
        </w:rPr>
        <w:t>、</w:t>
      </w:r>
      <w:r w:rsidR="0031134B" w:rsidRPr="00E939EE">
        <w:rPr>
          <w:rFonts w:hint="eastAsia"/>
          <w:sz w:val="21"/>
          <w:szCs w:val="21"/>
        </w:rPr>
        <w:t>接收到蓝牙钥匙注销指令</w:t>
      </w:r>
    </w:p>
    <w:p w14:paraId="64649CCE" w14:textId="6EAB3BD9" w:rsidR="0000256F" w:rsidRPr="00E939EE" w:rsidRDefault="0000256F" w:rsidP="0000256F">
      <w:pPr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2</w:t>
      </w:r>
      <w:r w:rsidRPr="00E939EE">
        <w:rPr>
          <w:rFonts w:hint="eastAsia"/>
          <w:sz w:val="21"/>
          <w:szCs w:val="21"/>
        </w:rPr>
        <w:t>、</w:t>
      </w:r>
      <w:r w:rsidR="0031134B" w:rsidRPr="00E939EE">
        <w:rPr>
          <w:rFonts w:hint="eastAsia"/>
          <w:sz w:val="21"/>
          <w:szCs w:val="21"/>
        </w:rPr>
        <w:t>注销蓝牙钥匙，通知</w:t>
      </w:r>
      <w:r w:rsidR="0031134B" w:rsidRPr="00E939EE">
        <w:rPr>
          <w:rFonts w:hint="eastAsia"/>
          <w:sz w:val="21"/>
          <w:szCs w:val="21"/>
        </w:rPr>
        <w:t>HU</w:t>
      </w:r>
      <w:r w:rsidR="0031134B" w:rsidRPr="00E939EE">
        <w:rPr>
          <w:rFonts w:hint="eastAsia"/>
          <w:sz w:val="21"/>
          <w:szCs w:val="21"/>
        </w:rPr>
        <w:t>车主解绑，由</w:t>
      </w:r>
      <w:r w:rsidR="0031134B" w:rsidRPr="00E939EE">
        <w:rPr>
          <w:rFonts w:hint="eastAsia"/>
          <w:sz w:val="21"/>
          <w:szCs w:val="21"/>
        </w:rPr>
        <w:t>HU</w:t>
      </w:r>
      <w:r w:rsidR="0031134B" w:rsidRPr="00E939EE">
        <w:rPr>
          <w:rFonts w:hint="eastAsia"/>
          <w:sz w:val="21"/>
          <w:szCs w:val="21"/>
        </w:rPr>
        <w:t>触发解绑后的执行策略</w:t>
      </w:r>
    </w:p>
    <w:p w14:paraId="02E0807A" w14:textId="22A0D9B0" w:rsidR="0000256F" w:rsidRPr="00E939EE" w:rsidRDefault="0000256F" w:rsidP="0000256F">
      <w:pPr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3</w:t>
      </w:r>
      <w:r w:rsidRPr="00E939EE">
        <w:rPr>
          <w:rFonts w:hint="eastAsia"/>
          <w:sz w:val="21"/>
          <w:szCs w:val="21"/>
        </w:rPr>
        <w:t>、</w:t>
      </w:r>
      <w:r w:rsidR="0031134B" w:rsidRPr="00E939EE">
        <w:rPr>
          <w:rFonts w:hint="eastAsia"/>
          <w:sz w:val="21"/>
          <w:szCs w:val="21"/>
        </w:rPr>
        <w:t>将执行结果返回给</w:t>
      </w:r>
      <w:r w:rsidR="0031134B" w:rsidRPr="00E939EE">
        <w:rPr>
          <w:rFonts w:hint="eastAsia"/>
          <w:sz w:val="21"/>
          <w:szCs w:val="21"/>
        </w:rPr>
        <w:t>TSP</w:t>
      </w:r>
      <w:r w:rsidR="0031134B" w:rsidRPr="00E939EE">
        <w:rPr>
          <w:rFonts w:hint="eastAsia"/>
          <w:sz w:val="21"/>
          <w:szCs w:val="21"/>
        </w:rPr>
        <w:t>云端</w:t>
      </w:r>
    </w:p>
    <w:p w14:paraId="464D64E5" w14:textId="77777777" w:rsidR="0000256F" w:rsidRPr="00E939EE" w:rsidRDefault="0000256F" w:rsidP="0000256F">
      <w:pPr>
        <w:rPr>
          <w:sz w:val="21"/>
          <w:szCs w:val="21"/>
        </w:rPr>
      </w:pPr>
    </w:p>
    <w:p w14:paraId="22248AB9" w14:textId="77777777" w:rsidR="0000256F" w:rsidRPr="00DC4A76" w:rsidRDefault="0000256F" w:rsidP="0000256F">
      <w:pPr>
        <w:rPr>
          <w:rFonts w:ascii="黑体" w:eastAsia="黑体" w:hAnsi="黑体"/>
          <w:b/>
          <w:bCs/>
          <w:sz w:val="21"/>
          <w:szCs w:val="21"/>
        </w:rPr>
      </w:pPr>
      <w:r w:rsidRPr="00DC4A76">
        <w:rPr>
          <w:rFonts w:ascii="黑体" w:eastAsia="黑体" w:hAnsi="黑体" w:hint="eastAsia"/>
          <w:b/>
          <w:bCs/>
          <w:sz w:val="21"/>
          <w:szCs w:val="21"/>
        </w:rPr>
        <w:t>Hu端</w:t>
      </w:r>
    </w:p>
    <w:p w14:paraId="1852CFC8" w14:textId="597A3133" w:rsidR="004226B7" w:rsidRPr="00E939EE" w:rsidRDefault="0000256F">
      <w:pPr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1</w:t>
      </w:r>
      <w:r w:rsidRPr="00E939EE">
        <w:rPr>
          <w:rFonts w:hint="eastAsia"/>
          <w:sz w:val="21"/>
          <w:szCs w:val="21"/>
        </w:rPr>
        <w:t>、</w:t>
      </w:r>
      <w:r w:rsidR="0031134B" w:rsidRPr="00E939EE">
        <w:rPr>
          <w:rFonts w:hint="eastAsia"/>
          <w:sz w:val="21"/>
          <w:szCs w:val="21"/>
        </w:rPr>
        <w:t>HU</w:t>
      </w:r>
      <w:r w:rsidR="0031134B" w:rsidRPr="00E939EE">
        <w:rPr>
          <w:rFonts w:hint="eastAsia"/>
          <w:sz w:val="21"/>
          <w:szCs w:val="21"/>
        </w:rPr>
        <w:t>接收到车主解绑执行后，执行相关解绑操作</w:t>
      </w:r>
    </w:p>
    <w:p w14:paraId="30A5EBCD" w14:textId="77777777" w:rsidR="0060406F" w:rsidRPr="00DC4A76" w:rsidRDefault="00B011A6">
      <w:pPr>
        <w:pStyle w:val="11"/>
        <w:rPr>
          <w:rFonts w:ascii="黑体" w:eastAsia="黑体" w:hAnsi="黑体"/>
          <w:sz w:val="21"/>
          <w:szCs w:val="21"/>
        </w:rPr>
      </w:pPr>
      <w:bookmarkStart w:id="56" w:name="_Toc11894"/>
      <w:bookmarkStart w:id="57" w:name="_Toc25997"/>
      <w:bookmarkStart w:id="58" w:name="_Toc8775"/>
      <w:bookmarkStart w:id="59" w:name="_Toc144"/>
      <w:bookmarkStart w:id="60" w:name="_Toc13960"/>
      <w:bookmarkStart w:id="61" w:name="_Toc3226"/>
      <w:bookmarkStart w:id="62" w:name="_Toc10624358"/>
      <w:bookmarkStart w:id="63" w:name="_Toc28863"/>
      <w:bookmarkStart w:id="64" w:name="_Toc19255"/>
      <w:bookmarkStart w:id="65" w:name="_Toc55457978"/>
      <w:r w:rsidRPr="00DC4A76">
        <w:rPr>
          <w:rFonts w:ascii="黑体" w:eastAsia="黑体" w:hAnsi="黑体" w:hint="eastAsia"/>
          <w:sz w:val="21"/>
          <w:szCs w:val="21"/>
        </w:rPr>
        <w:lastRenderedPageBreak/>
        <w:t>方案设计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</w:p>
    <w:p w14:paraId="119DC685" w14:textId="650407AA" w:rsidR="00100DEB" w:rsidRPr="00DC4A76" w:rsidRDefault="00B011A6" w:rsidP="00100DEB">
      <w:pPr>
        <w:pStyle w:val="20"/>
        <w:rPr>
          <w:rFonts w:ascii="黑体" w:eastAsia="黑体" w:hAnsi="黑体"/>
          <w:sz w:val="21"/>
          <w:szCs w:val="21"/>
        </w:rPr>
      </w:pPr>
      <w:bookmarkStart w:id="66" w:name="_Toc27214"/>
      <w:bookmarkStart w:id="67" w:name="_Toc14467"/>
      <w:bookmarkStart w:id="68" w:name="_Toc23152"/>
      <w:bookmarkStart w:id="69" w:name="_Toc28025"/>
      <w:bookmarkStart w:id="70" w:name="_Toc4772"/>
      <w:bookmarkStart w:id="71" w:name="_Toc24764"/>
      <w:bookmarkStart w:id="72" w:name="_Toc20816"/>
      <w:bookmarkStart w:id="73" w:name="_Toc19416"/>
      <w:bookmarkStart w:id="74" w:name="_Toc10417"/>
      <w:bookmarkStart w:id="75" w:name="_Toc55457979"/>
      <w:bookmarkStart w:id="76" w:name="_Toc10624363"/>
      <w:r w:rsidRPr="00DC4A76">
        <w:rPr>
          <w:rFonts w:ascii="黑体" w:eastAsia="黑体" w:hAnsi="黑体" w:hint="eastAsia"/>
          <w:sz w:val="21"/>
          <w:szCs w:val="21"/>
        </w:rPr>
        <w:t>系统</w:t>
      </w:r>
      <w:bookmarkEnd w:id="66"/>
      <w:bookmarkEnd w:id="67"/>
      <w:bookmarkEnd w:id="68"/>
      <w:bookmarkEnd w:id="69"/>
      <w:bookmarkEnd w:id="70"/>
      <w:bookmarkEnd w:id="71"/>
      <w:r w:rsidR="00F446A7" w:rsidRPr="00AE6D06">
        <w:rPr>
          <w:rFonts w:ascii="黑体" w:eastAsia="黑体" w:hAnsi="黑体" w:hint="eastAsia"/>
          <w:sz w:val="21"/>
          <w:szCs w:val="21"/>
        </w:rPr>
        <w:t>框架流程</w:t>
      </w:r>
      <w:r w:rsidRPr="00DC4A76">
        <w:rPr>
          <w:rFonts w:ascii="黑体" w:eastAsia="黑体" w:hAnsi="黑体" w:hint="eastAsia"/>
          <w:sz w:val="21"/>
          <w:szCs w:val="21"/>
        </w:rPr>
        <w:t>图</w:t>
      </w:r>
      <w:bookmarkEnd w:id="72"/>
      <w:bookmarkEnd w:id="73"/>
      <w:bookmarkEnd w:id="74"/>
      <w:bookmarkEnd w:id="75"/>
    </w:p>
    <w:p w14:paraId="3FC5FD85" w14:textId="1DDC5AC2" w:rsidR="0060406F" w:rsidRPr="00DC4A76" w:rsidRDefault="006356A1">
      <w:pPr>
        <w:numPr>
          <w:ilvl w:val="0"/>
          <w:numId w:val="17"/>
        </w:numPr>
        <w:rPr>
          <w:rFonts w:ascii="黑体" w:eastAsia="黑体" w:hAnsi="黑体"/>
          <w:b/>
          <w:bCs/>
          <w:sz w:val="21"/>
          <w:szCs w:val="21"/>
        </w:rPr>
      </w:pPr>
      <w:r w:rsidRPr="00DC4A76">
        <w:rPr>
          <w:rFonts w:ascii="黑体" w:eastAsia="黑体" w:hAnsi="黑体" w:hint="eastAsia"/>
          <w:b/>
          <w:bCs/>
          <w:sz w:val="21"/>
          <w:szCs w:val="21"/>
        </w:rPr>
        <w:t>绑定</w:t>
      </w:r>
      <w:r w:rsidR="00B011A6" w:rsidRPr="00DC4A76">
        <w:rPr>
          <w:rFonts w:ascii="黑体" w:eastAsia="黑体" w:hAnsi="黑体" w:hint="eastAsia"/>
          <w:b/>
          <w:bCs/>
          <w:sz w:val="21"/>
          <w:szCs w:val="21"/>
        </w:rPr>
        <w:t>功能</w:t>
      </w:r>
    </w:p>
    <w:p w14:paraId="299277E1" w14:textId="37CC490C" w:rsidR="00100DEB" w:rsidRDefault="00826298" w:rsidP="00100DEB">
      <w:pPr>
        <w:rPr>
          <w:b/>
          <w:bCs/>
        </w:rPr>
      </w:pPr>
      <w:r>
        <w:rPr>
          <w:b/>
          <w:bCs/>
        </w:rPr>
        <w:object w:dxaOrig="14496" w:dyaOrig="9277" w14:anchorId="44FC08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308.95pt" o:ole="">
            <v:imagedata r:id="rId13" o:title=""/>
          </v:shape>
          <o:OLEObject Type="Embed" ProgID="Visio.Drawing.15" ShapeID="_x0000_i1025" DrawAspect="Content" ObjectID="_1672475891" r:id="rId14"/>
        </w:object>
      </w:r>
    </w:p>
    <w:p w14:paraId="3C34F3B4" w14:textId="08E23D40" w:rsidR="00100DEB" w:rsidRPr="00DC4A76" w:rsidRDefault="00100DEB" w:rsidP="00100DEB">
      <w:pPr>
        <w:rPr>
          <w:rFonts w:ascii="黑体" w:eastAsia="黑体" w:hAnsi="黑体"/>
          <w:b/>
          <w:bCs/>
          <w:sz w:val="21"/>
          <w:szCs w:val="21"/>
        </w:rPr>
      </w:pPr>
      <w:r w:rsidRPr="00DC4A76">
        <w:rPr>
          <w:rFonts w:ascii="黑体" w:eastAsia="黑体" w:hAnsi="黑体" w:hint="eastAsia"/>
          <w:b/>
          <w:bCs/>
          <w:sz w:val="21"/>
          <w:szCs w:val="21"/>
        </w:rPr>
        <w:t>主要功能描述</w:t>
      </w:r>
    </w:p>
    <w:p w14:paraId="50196C31" w14:textId="77777777" w:rsidR="006356A1" w:rsidRPr="00E939EE" w:rsidRDefault="006356A1" w:rsidP="006356A1">
      <w:pPr>
        <w:ind w:firstLine="42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车辆服务提供绑定接口供手机</w:t>
      </w:r>
      <w:r w:rsidRPr="00E939EE">
        <w:rPr>
          <w:rFonts w:hint="eastAsia"/>
          <w:sz w:val="21"/>
          <w:szCs w:val="21"/>
        </w:rPr>
        <w:t>app</w:t>
      </w:r>
      <w:r w:rsidRPr="00E939EE">
        <w:rPr>
          <w:rFonts w:hint="eastAsia"/>
          <w:sz w:val="21"/>
          <w:szCs w:val="21"/>
        </w:rPr>
        <w:t>调用，校验用户填写个人信息、车辆信息、购车凭证</w:t>
      </w:r>
      <w:r w:rsidRPr="00E939EE">
        <w:rPr>
          <w:rFonts w:hint="eastAsia"/>
          <w:sz w:val="21"/>
          <w:szCs w:val="21"/>
        </w:rPr>
        <w:t>(</w:t>
      </w:r>
      <w:r w:rsidRPr="00E939EE">
        <w:rPr>
          <w:rFonts w:hint="eastAsia"/>
          <w:sz w:val="21"/>
          <w:szCs w:val="21"/>
        </w:rPr>
        <w:t>通过</w:t>
      </w:r>
      <w:r w:rsidRPr="00E939EE">
        <w:rPr>
          <w:rFonts w:hint="eastAsia"/>
          <w:sz w:val="21"/>
          <w:szCs w:val="21"/>
        </w:rPr>
        <w:t>ocr</w:t>
      </w:r>
      <w:r w:rsidRPr="00E939EE">
        <w:rPr>
          <w:rFonts w:hint="eastAsia"/>
          <w:sz w:val="21"/>
          <w:szCs w:val="21"/>
        </w:rPr>
        <w:t>识别</w:t>
      </w:r>
      <w:r w:rsidRPr="00E939EE">
        <w:rPr>
          <w:sz w:val="21"/>
          <w:szCs w:val="21"/>
        </w:rPr>
        <w:t>)</w:t>
      </w:r>
      <w:r w:rsidRPr="00E939EE">
        <w:rPr>
          <w:rFonts w:hint="eastAsia"/>
          <w:sz w:val="21"/>
          <w:szCs w:val="21"/>
        </w:rPr>
        <w:t>信息，验证条件包括：</w:t>
      </w:r>
    </w:p>
    <w:p w14:paraId="15673D20" w14:textId="235D8D1C" w:rsidR="00200F60" w:rsidRPr="00E939EE" w:rsidRDefault="00200F60" w:rsidP="00200F60">
      <w:pPr>
        <w:pStyle w:val="affffffb"/>
        <w:numPr>
          <w:ilvl w:val="0"/>
          <w:numId w:val="27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车辆为未绑定或当前账户未绑定该车辆</w:t>
      </w:r>
    </w:p>
    <w:p w14:paraId="2E35058F" w14:textId="34214D4B" w:rsidR="006356A1" w:rsidRPr="00E939EE" w:rsidRDefault="00200F60" w:rsidP="00200F60">
      <w:pPr>
        <w:pStyle w:val="affffffb"/>
        <w:numPr>
          <w:ilvl w:val="0"/>
          <w:numId w:val="27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OCR</w:t>
      </w:r>
      <w:r w:rsidRPr="00E939EE">
        <w:rPr>
          <w:rFonts w:hint="eastAsia"/>
          <w:sz w:val="21"/>
          <w:szCs w:val="21"/>
        </w:rPr>
        <w:t>识别购车凭证，检验购车凭证的真伪</w:t>
      </w:r>
    </w:p>
    <w:p w14:paraId="7C9F0AD6" w14:textId="7CD03BA9" w:rsidR="00200F60" w:rsidRPr="00E939EE" w:rsidRDefault="00200F60" w:rsidP="00200F60">
      <w:pPr>
        <w:pStyle w:val="affffffb"/>
        <w:numPr>
          <w:ilvl w:val="0"/>
          <w:numId w:val="27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机动车统一销售发票：【发票代码】、【发票号码】与申请绑定的车辆购车发票记录一致，则【未绑定】状态则继续往下运行，【已绑定】状态返回“该车辆已被绑定，请先解绑“</w:t>
      </w:r>
    </w:p>
    <w:p w14:paraId="79614C8E" w14:textId="153A33AF" w:rsidR="00200F60" w:rsidRPr="00E939EE" w:rsidRDefault="00200F60" w:rsidP="00200F60">
      <w:pPr>
        <w:pStyle w:val="affffffb"/>
        <w:numPr>
          <w:ilvl w:val="0"/>
          <w:numId w:val="27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机动车统一销售发票：【发票代码】、【发票号码】与申请绑定的车辆购车发票记录不一致，但【车辆识别代号</w:t>
      </w:r>
      <w:r w:rsidRPr="00E939EE">
        <w:rPr>
          <w:rFonts w:hint="eastAsia"/>
          <w:sz w:val="21"/>
          <w:szCs w:val="21"/>
        </w:rPr>
        <w:t xml:space="preserve"> </w:t>
      </w:r>
      <w:r w:rsidRPr="00E939EE">
        <w:rPr>
          <w:rFonts w:hint="eastAsia"/>
          <w:sz w:val="21"/>
          <w:szCs w:val="21"/>
        </w:rPr>
        <w:t>车架号码】、【发动机号码】与申请绑定的车辆信息一致</w:t>
      </w:r>
    </w:p>
    <w:p w14:paraId="6DBCF3C6" w14:textId="77777777" w:rsidR="00687E32" w:rsidRPr="00E939EE" w:rsidRDefault="00687E32" w:rsidP="00687E32">
      <w:pPr>
        <w:pStyle w:val="affffffb"/>
        <w:numPr>
          <w:ilvl w:val="0"/>
          <w:numId w:val="28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lastRenderedPageBreak/>
        <w:t>如果【开票日期】晚于记录中的购车发票且【购买方名称及身份证号码</w:t>
      </w:r>
      <w:r w:rsidRPr="00E939EE">
        <w:rPr>
          <w:rFonts w:hint="eastAsia"/>
          <w:sz w:val="21"/>
          <w:szCs w:val="21"/>
        </w:rPr>
        <w:t>/</w:t>
      </w:r>
      <w:r w:rsidRPr="00E939EE">
        <w:rPr>
          <w:rFonts w:hint="eastAsia"/>
          <w:sz w:val="21"/>
          <w:szCs w:val="21"/>
        </w:rPr>
        <w:t>组织机构代码】与记录不一致，提示需要进入二手车绑定（待定）</w:t>
      </w:r>
    </w:p>
    <w:p w14:paraId="04E0DDDB" w14:textId="77777777" w:rsidR="00687E32" w:rsidRPr="00E939EE" w:rsidRDefault="00687E32" w:rsidP="00687E32">
      <w:pPr>
        <w:pStyle w:val="affffffb"/>
        <w:numPr>
          <w:ilvl w:val="0"/>
          <w:numId w:val="28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如果【开票日期】晚于记录中的购车发票，【购买方名称及身份证号码</w:t>
      </w:r>
      <w:r w:rsidRPr="00E939EE">
        <w:rPr>
          <w:rFonts w:hint="eastAsia"/>
          <w:sz w:val="21"/>
          <w:szCs w:val="21"/>
        </w:rPr>
        <w:t>/</w:t>
      </w:r>
      <w:r w:rsidRPr="00E939EE">
        <w:rPr>
          <w:rFonts w:hint="eastAsia"/>
          <w:sz w:val="21"/>
          <w:szCs w:val="21"/>
        </w:rPr>
        <w:t>组织机构代码】与记录一致，则【未绑定】状态则继续往下执行，【已绑定】状态返回“该车辆已被绑定，请先解绑“</w:t>
      </w:r>
    </w:p>
    <w:p w14:paraId="41ABD5D4" w14:textId="77777777" w:rsidR="00687E32" w:rsidRPr="00E939EE" w:rsidRDefault="00687E32" w:rsidP="00687E32">
      <w:pPr>
        <w:pStyle w:val="affffffb"/>
        <w:numPr>
          <w:ilvl w:val="0"/>
          <w:numId w:val="28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如果【开票日期】早于记录中的购车发票，则返回无效凭证</w:t>
      </w:r>
    </w:p>
    <w:p w14:paraId="74DD6D74" w14:textId="77777777" w:rsidR="00687E32" w:rsidRPr="00E939EE" w:rsidRDefault="00687E32" w:rsidP="00687E32">
      <w:pPr>
        <w:pStyle w:val="affffffb"/>
        <w:ind w:left="1260" w:firstLineChars="0" w:firstLine="0"/>
        <w:rPr>
          <w:sz w:val="21"/>
          <w:szCs w:val="21"/>
        </w:rPr>
      </w:pPr>
    </w:p>
    <w:p w14:paraId="684EBBB7" w14:textId="524DA5DE" w:rsidR="00200F60" w:rsidRPr="00E939EE" w:rsidRDefault="00200F60" w:rsidP="00200F60">
      <w:pPr>
        <w:pStyle w:val="affffffb"/>
        <w:numPr>
          <w:ilvl w:val="0"/>
          <w:numId w:val="27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【发票代码】、【发票号码】与申请绑定的车辆购车发票记录不一致，且【车辆识别代号</w:t>
      </w:r>
      <w:r w:rsidRPr="00E939EE">
        <w:rPr>
          <w:rFonts w:hint="eastAsia"/>
          <w:sz w:val="21"/>
          <w:szCs w:val="21"/>
        </w:rPr>
        <w:t xml:space="preserve"> </w:t>
      </w:r>
      <w:r w:rsidRPr="00E939EE">
        <w:rPr>
          <w:rFonts w:hint="eastAsia"/>
          <w:sz w:val="21"/>
          <w:szCs w:val="21"/>
        </w:rPr>
        <w:t>车架号码】，【发动机号码】与申请绑定的车辆信息也不一致，则返回无效凭证</w:t>
      </w:r>
    </w:p>
    <w:p w14:paraId="12FFE055" w14:textId="74D47ACE" w:rsidR="0060406F" w:rsidRPr="00E939EE" w:rsidRDefault="006356A1" w:rsidP="002A774E">
      <w:pPr>
        <w:ind w:firstLine="42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若绑定校验不通过，返回错误类型和错误信息；若绑定校验通过</w:t>
      </w:r>
      <w:r w:rsidR="002A774E" w:rsidRPr="00E939EE">
        <w:rPr>
          <w:rFonts w:hint="eastAsia"/>
          <w:sz w:val="21"/>
          <w:szCs w:val="21"/>
        </w:rPr>
        <w:t>，则将实名资料提交给</w:t>
      </w:r>
      <w:r w:rsidR="002A774E" w:rsidRPr="00E939EE">
        <w:rPr>
          <w:rFonts w:hint="eastAsia"/>
          <w:sz w:val="21"/>
          <w:szCs w:val="21"/>
        </w:rPr>
        <w:t>MNO</w:t>
      </w:r>
      <w:r w:rsidR="002A774E" w:rsidRPr="00E939EE">
        <w:rPr>
          <w:rFonts w:hint="eastAsia"/>
          <w:sz w:val="21"/>
          <w:szCs w:val="21"/>
        </w:rPr>
        <w:t>验证，验证通过后将车辆绑定状态标记为“绑定中”</w:t>
      </w:r>
      <w:r w:rsidRPr="00E939EE">
        <w:rPr>
          <w:rFonts w:hint="eastAsia"/>
          <w:sz w:val="21"/>
          <w:szCs w:val="21"/>
        </w:rPr>
        <w:t>，</w:t>
      </w:r>
      <w:r w:rsidR="002A774E" w:rsidRPr="00E939EE">
        <w:rPr>
          <w:rFonts w:hint="eastAsia"/>
          <w:sz w:val="21"/>
          <w:szCs w:val="21"/>
        </w:rPr>
        <w:t>返回</w:t>
      </w:r>
      <w:r w:rsidR="002A774E" w:rsidRPr="00E939EE">
        <w:rPr>
          <w:rFonts w:hint="eastAsia"/>
          <w:sz w:val="21"/>
          <w:szCs w:val="21"/>
        </w:rPr>
        <w:t>app</w:t>
      </w:r>
      <w:r w:rsidR="002A774E" w:rsidRPr="00E939EE">
        <w:rPr>
          <w:rFonts w:hint="eastAsia"/>
          <w:sz w:val="21"/>
          <w:szCs w:val="21"/>
        </w:rPr>
        <w:t>端</w:t>
      </w:r>
      <w:r w:rsidRPr="00E939EE">
        <w:rPr>
          <w:rFonts w:hint="eastAsia"/>
          <w:sz w:val="21"/>
          <w:szCs w:val="21"/>
        </w:rPr>
        <w:t>提示上传实名证件照和活体视频认证</w:t>
      </w:r>
      <w:r w:rsidR="002A774E" w:rsidRPr="00E939EE">
        <w:rPr>
          <w:rFonts w:hint="eastAsia"/>
          <w:sz w:val="21"/>
          <w:szCs w:val="21"/>
        </w:rPr>
        <w:t>，手机</w:t>
      </w:r>
      <w:r w:rsidR="002A774E" w:rsidRPr="00E939EE">
        <w:rPr>
          <w:rFonts w:hint="eastAsia"/>
          <w:sz w:val="21"/>
          <w:szCs w:val="21"/>
        </w:rPr>
        <w:t>app</w:t>
      </w:r>
      <w:r w:rsidR="002A774E" w:rsidRPr="00E939EE">
        <w:rPr>
          <w:rFonts w:hint="eastAsia"/>
          <w:sz w:val="21"/>
          <w:szCs w:val="21"/>
        </w:rPr>
        <w:t>上传</w:t>
      </w:r>
      <w:r w:rsidRPr="00E939EE">
        <w:rPr>
          <w:rFonts w:hint="eastAsia"/>
          <w:sz w:val="21"/>
          <w:szCs w:val="21"/>
        </w:rPr>
        <w:t>提交活体视频认证和实名证件照</w:t>
      </w:r>
      <w:r w:rsidR="002A774E" w:rsidRPr="00E939EE">
        <w:rPr>
          <w:rFonts w:hint="eastAsia"/>
          <w:sz w:val="21"/>
          <w:szCs w:val="21"/>
        </w:rPr>
        <w:t>后</w:t>
      </w:r>
      <w:r w:rsidRPr="00E939EE">
        <w:rPr>
          <w:rFonts w:hint="eastAsia"/>
          <w:sz w:val="21"/>
          <w:szCs w:val="21"/>
        </w:rPr>
        <w:t>，</w:t>
      </w:r>
      <w:r w:rsidR="002A774E" w:rsidRPr="00E939EE">
        <w:rPr>
          <w:rFonts w:hint="eastAsia"/>
          <w:sz w:val="21"/>
          <w:szCs w:val="21"/>
        </w:rPr>
        <w:t>进行</w:t>
      </w:r>
      <w:r w:rsidRPr="00E939EE">
        <w:rPr>
          <w:rFonts w:hint="eastAsia"/>
          <w:sz w:val="21"/>
          <w:szCs w:val="21"/>
        </w:rPr>
        <w:t>活体认证和实名认证，认证失败返回相关错误类型和错误信息，认证成功后发送短信给车主告知绑定成功</w:t>
      </w:r>
      <w:r w:rsidR="002A774E" w:rsidRPr="00E939EE">
        <w:rPr>
          <w:rFonts w:hint="eastAsia"/>
          <w:sz w:val="21"/>
          <w:szCs w:val="21"/>
        </w:rPr>
        <w:t>、下发通知到</w:t>
      </w:r>
      <w:r w:rsidR="002A774E" w:rsidRPr="00E939EE">
        <w:rPr>
          <w:rFonts w:hint="eastAsia"/>
          <w:sz w:val="21"/>
          <w:szCs w:val="21"/>
        </w:rPr>
        <w:t>HU</w:t>
      </w:r>
      <w:r w:rsidR="002A774E" w:rsidRPr="00E939EE">
        <w:rPr>
          <w:rFonts w:hint="eastAsia"/>
          <w:sz w:val="21"/>
          <w:szCs w:val="21"/>
        </w:rPr>
        <w:t>同步用户车辆信息、</w:t>
      </w:r>
      <w:r w:rsidRPr="00E939EE">
        <w:rPr>
          <w:rFonts w:hint="eastAsia"/>
          <w:sz w:val="21"/>
          <w:szCs w:val="21"/>
        </w:rPr>
        <w:t>并返回给手机</w:t>
      </w:r>
      <w:r w:rsidRPr="00E939EE">
        <w:rPr>
          <w:rFonts w:hint="eastAsia"/>
          <w:sz w:val="21"/>
          <w:szCs w:val="21"/>
        </w:rPr>
        <w:t>APP</w:t>
      </w:r>
      <w:r w:rsidR="002A774E" w:rsidRPr="00E939EE">
        <w:rPr>
          <w:rFonts w:hint="eastAsia"/>
          <w:sz w:val="21"/>
          <w:szCs w:val="21"/>
        </w:rPr>
        <w:t>绑定成功</w:t>
      </w:r>
    </w:p>
    <w:p w14:paraId="47897C0D" w14:textId="77777777" w:rsidR="0060406F" w:rsidRDefault="0060406F"/>
    <w:p w14:paraId="0068D319" w14:textId="2032BAE2" w:rsidR="0060406F" w:rsidRPr="00DC4A76" w:rsidRDefault="0036339D">
      <w:pPr>
        <w:numPr>
          <w:ilvl w:val="0"/>
          <w:numId w:val="17"/>
        </w:numPr>
        <w:rPr>
          <w:rFonts w:ascii="黑体" w:eastAsia="黑体" w:hAnsi="黑体"/>
          <w:b/>
          <w:bCs/>
          <w:sz w:val="21"/>
          <w:szCs w:val="21"/>
        </w:rPr>
      </w:pPr>
      <w:r w:rsidRPr="00DC4A76">
        <w:rPr>
          <w:rFonts w:ascii="黑体" w:eastAsia="黑体" w:hAnsi="黑体" w:hint="eastAsia"/>
          <w:b/>
          <w:bCs/>
          <w:sz w:val="21"/>
          <w:szCs w:val="21"/>
        </w:rPr>
        <w:t>解绑功能</w:t>
      </w:r>
    </w:p>
    <w:p w14:paraId="553845BE" w14:textId="6156E9D3" w:rsidR="00FE32F8" w:rsidRDefault="00311597" w:rsidP="00FE32F8">
      <w:pPr>
        <w:rPr>
          <w:b/>
          <w:bCs/>
        </w:rPr>
      </w:pPr>
      <w:r>
        <w:rPr>
          <w:b/>
          <w:bCs/>
        </w:rPr>
        <w:object w:dxaOrig="13260" w:dyaOrig="8929" w14:anchorId="249C8CE3">
          <v:shape id="_x0000_i1026" type="#_x0000_t75" style="width:475.85pt;height:320.75pt" o:ole="">
            <v:imagedata r:id="rId15" o:title=""/>
          </v:shape>
          <o:OLEObject Type="Embed" ProgID="Visio.Drawing.15" ShapeID="_x0000_i1026" DrawAspect="Content" ObjectID="_1672475892" r:id="rId16"/>
        </w:object>
      </w:r>
    </w:p>
    <w:p w14:paraId="65003AB0" w14:textId="77777777" w:rsidR="0036339D" w:rsidRPr="0036339D" w:rsidRDefault="0036339D" w:rsidP="0036339D">
      <w:pPr>
        <w:rPr>
          <w:b/>
          <w:bCs/>
        </w:rPr>
      </w:pPr>
      <w:r w:rsidRPr="0036339D">
        <w:rPr>
          <w:rFonts w:hint="eastAsia"/>
          <w:b/>
          <w:bCs/>
        </w:rPr>
        <w:t>主要功能描述</w:t>
      </w:r>
    </w:p>
    <w:p w14:paraId="248A409E" w14:textId="0DF466AF" w:rsidR="005210BA" w:rsidRPr="00E939EE" w:rsidRDefault="008A50A2" w:rsidP="005210BA">
      <w:pPr>
        <w:ind w:firstLine="42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手机</w:t>
      </w:r>
      <w:r w:rsidRPr="00E939EE">
        <w:rPr>
          <w:rFonts w:hint="eastAsia"/>
          <w:sz w:val="21"/>
          <w:szCs w:val="21"/>
        </w:rPr>
        <w:t>app</w:t>
      </w:r>
      <w:r w:rsidRPr="00E939EE">
        <w:rPr>
          <w:rFonts w:hint="eastAsia"/>
          <w:sz w:val="21"/>
          <w:szCs w:val="21"/>
        </w:rPr>
        <w:t>提交解绑操作到</w:t>
      </w:r>
      <w:r w:rsidRPr="00E939EE">
        <w:rPr>
          <w:rFonts w:hint="eastAsia"/>
          <w:sz w:val="21"/>
          <w:szCs w:val="21"/>
        </w:rPr>
        <w:t>TSP</w:t>
      </w:r>
      <w:r w:rsidRPr="00E939EE">
        <w:rPr>
          <w:rFonts w:hint="eastAsia"/>
          <w:sz w:val="21"/>
          <w:szCs w:val="21"/>
        </w:rPr>
        <w:t>云端</w:t>
      </w:r>
      <w:r w:rsidR="005210BA" w:rsidRPr="00E939EE">
        <w:rPr>
          <w:rFonts w:hint="eastAsia"/>
          <w:sz w:val="21"/>
          <w:szCs w:val="21"/>
        </w:rPr>
        <w:t>，</w:t>
      </w:r>
      <w:r w:rsidRPr="00E939EE">
        <w:rPr>
          <w:rFonts w:hint="eastAsia"/>
          <w:sz w:val="21"/>
          <w:szCs w:val="21"/>
        </w:rPr>
        <w:t>TSP</w:t>
      </w:r>
      <w:r w:rsidRPr="00E939EE">
        <w:rPr>
          <w:rFonts w:hint="eastAsia"/>
          <w:sz w:val="21"/>
          <w:szCs w:val="21"/>
        </w:rPr>
        <w:t>云端</w:t>
      </w:r>
      <w:r w:rsidR="005210BA" w:rsidRPr="00E939EE">
        <w:rPr>
          <w:rFonts w:hint="eastAsia"/>
          <w:sz w:val="21"/>
          <w:szCs w:val="21"/>
        </w:rPr>
        <w:t>生成解绑业务单，并标记为解绑中，并向</w:t>
      </w:r>
      <w:r w:rsidR="005210BA" w:rsidRPr="00E939EE">
        <w:rPr>
          <w:sz w:val="21"/>
          <w:szCs w:val="21"/>
        </w:rPr>
        <w:t>MNO</w:t>
      </w:r>
      <w:r w:rsidR="005210BA" w:rsidRPr="00E939EE">
        <w:rPr>
          <w:rFonts w:hint="eastAsia"/>
          <w:sz w:val="21"/>
          <w:szCs w:val="21"/>
        </w:rPr>
        <w:t>提交人车解绑操作，若</w:t>
      </w:r>
      <w:r w:rsidR="005210BA" w:rsidRPr="00E939EE">
        <w:rPr>
          <w:rFonts w:hint="eastAsia"/>
          <w:sz w:val="21"/>
          <w:szCs w:val="21"/>
        </w:rPr>
        <w:t>MNO</w:t>
      </w:r>
      <w:r w:rsidR="005210BA" w:rsidRPr="00E939EE">
        <w:rPr>
          <w:rFonts w:hint="eastAsia"/>
          <w:sz w:val="21"/>
          <w:szCs w:val="21"/>
        </w:rPr>
        <w:t>解绑失败，返回解绑失败错误信息；若</w:t>
      </w:r>
      <w:r w:rsidR="005210BA" w:rsidRPr="00E939EE">
        <w:rPr>
          <w:rFonts w:hint="eastAsia"/>
          <w:sz w:val="21"/>
          <w:szCs w:val="21"/>
        </w:rPr>
        <w:t>M</w:t>
      </w:r>
      <w:r w:rsidR="005210BA" w:rsidRPr="00E939EE">
        <w:rPr>
          <w:sz w:val="21"/>
          <w:szCs w:val="21"/>
        </w:rPr>
        <w:t>NO</w:t>
      </w:r>
      <w:r w:rsidR="005210BA" w:rsidRPr="00E939EE">
        <w:rPr>
          <w:rFonts w:hint="eastAsia"/>
          <w:sz w:val="21"/>
          <w:szCs w:val="21"/>
        </w:rPr>
        <w:t>解绑成功，需完成车主和车辆的绑定关系解除，解绑业务完成标记该用户为车辆的历史车主，标记被授权的用户为历史授权用户，返回手机</w:t>
      </w:r>
      <w:r w:rsidR="005210BA" w:rsidRPr="00E939EE">
        <w:rPr>
          <w:rFonts w:hint="eastAsia"/>
          <w:sz w:val="21"/>
          <w:szCs w:val="21"/>
        </w:rPr>
        <w:t>app</w:t>
      </w:r>
      <w:r w:rsidR="005210BA" w:rsidRPr="00E939EE">
        <w:rPr>
          <w:rFonts w:hint="eastAsia"/>
          <w:sz w:val="21"/>
          <w:szCs w:val="21"/>
        </w:rPr>
        <w:t>解绑完成；</w:t>
      </w:r>
      <w:r w:rsidR="005210BA" w:rsidRPr="00E939EE">
        <w:rPr>
          <w:rFonts w:hint="eastAsia"/>
          <w:sz w:val="21"/>
          <w:szCs w:val="21"/>
        </w:rPr>
        <w:t>MNO</w:t>
      </w:r>
      <w:r w:rsidR="005210BA" w:rsidRPr="00E939EE">
        <w:rPr>
          <w:rFonts w:hint="eastAsia"/>
          <w:sz w:val="21"/>
          <w:szCs w:val="21"/>
        </w:rPr>
        <w:t>解绑成功后，</w:t>
      </w:r>
      <w:r w:rsidRPr="00E939EE">
        <w:rPr>
          <w:rFonts w:hint="eastAsia"/>
          <w:sz w:val="21"/>
          <w:szCs w:val="21"/>
        </w:rPr>
        <w:t>需下发车辆用户解绑操作到车机端</w:t>
      </w:r>
      <w:r w:rsidRPr="00E939EE">
        <w:rPr>
          <w:rFonts w:hint="eastAsia"/>
          <w:sz w:val="21"/>
          <w:szCs w:val="21"/>
        </w:rPr>
        <w:t>HU</w:t>
      </w:r>
      <w:r w:rsidRPr="00E939EE">
        <w:rPr>
          <w:rFonts w:hint="eastAsia"/>
          <w:sz w:val="21"/>
          <w:szCs w:val="21"/>
        </w:rPr>
        <w:t>，车机</w:t>
      </w:r>
      <w:r w:rsidRPr="00E939EE">
        <w:rPr>
          <w:rFonts w:hint="eastAsia"/>
          <w:sz w:val="21"/>
          <w:szCs w:val="21"/>
        </w:rPr>
        <w:t>HU</w:t>
      </w:r>
      <w:r w:rsidRPr="00E939EE">
        <w:rPr>
          <w:rFonts w:hint="eastAsia"/>
          <w:sz w:val="21"/>
          <w:szCs w:val="21"/>
        </w:rPr>
        <w:t>执行相关车辆用户解绑操作。同时，</w:t>
      </w:r>
      <w:r w:rsidRPr="00E939EE">
        <w:rPr>
          <w:rFonts w:hint="eastAsia"/>
          <w:sz w:val="21"/>
          <w:szCs w:val="21"/>
        </w:rPr>
        <w:t>TSP</w:t>
      </w:r>
      <w:r w:rsidRPr="00E939EE">
        <w:rPr>
          <w:rFonts w:hint="eastAsia"/>
          <w:sz w:val="21"/>
          <w:szCs w:val="21"/>
        </w:rPr>
        <w:t>云端</w:t>
      </w:r>
      <w:r w:rsidR="005210BA" w:rsidRPr="00E939EE">
        <w:rPr>
          <w:rFonts w:hint="eastAsia"/>
          <w:sz w:val="21"/>
          <w:szCs w:val="21"/>
        </w:rPr>
        <w:t>需</w:t>
      </w:r>
      <w:r w:rsidRPr="00E939EE">
        <w:rPr>
          <w:rFonts w:hint="eastAsia"/>
          <w:sz w:val="21"/>
          <w:szCs w:val="21"/>
        </w:rPr>
        <w:t>调用蓝牙钥匙服务</w:t>
      </w:r>
      <w:r w:rsidR="005210BA" w:rsidRPr="00E939EE">
        <w:rPr>
          <w:rFonts w:hint="eastAsia"/>
          <w:sz w:val="21"/>
          <w:szCs w:val="21"/>
        </w:rPr>
        <w:t>注销车主账户</w:t>
      </w:r>
      <w:r w:rsidR="005210BA" w:rsidRPr="00E939EE">
        <w:rPr>
          <w:rFonts w:hint="eastAsia"/>
          <w:sz w:val="21"/>
          <w:szCs w:val="21"/>
        </w:rPr>
        <w:t>app</w:t>
      </w:r>
      <w:r w:rsidR="005210BA" w:rsidRPr="00E939EE">
        <w:rPr>
          <w:rFonts w:hint="eastAsia"/>
          <w:sz w:val="21"/>
          <w:szCs w:val="21"/>
        </w:rPr>
        <w:t>和其授权账户</w:t>
      </w:r>
      <w:r w:rsidR="005210BA" w:rsidRPr="00E939EE">
        <w:rPr>
          <w:rFonts w:hint="eastAsia"/>
          <w:sz w:val="21"/>
          <w:szCs w:val="21"/>
        </w:rPr>
        <w:t>app</w:t>
      </w:r>
      <w:r w:rsidR="005210BA" w:rsidRPr="00E939EE">
        <w:rPr>
          <w:rFonts w:hint="eastAsia"/>
          <w:sz w:val="21"/>
          <w:szCs w:val="21"/>
        </w:rPr>
        <w:t>中的蓝牙钥匙（注销成功后更新车辆相关信息，如</w:t>
      </w:r>
      <w:r w:rsidR="005210BA" w:rsidRPr="00E939EE">
        <w:rPr>
          <w:rFonts w:hint="eastAsia"/>
          <w:sz w:val="21"/>
          <w:szCs w:val="21"/>
        </w:rPr>
        <w:t>T</w:t>
      </w:r>
      <w:r w:rsidR="005210BA" w:rsidRPr="00E939EE">
        <w:rPr>
          <w:sz w:val="21"/>
          <w:szCs w:val="21"/>
        </w:rPr>
        <w:t>-B</w:t>
      </w:r>
      <w:r w:rsidR="005210BA" w:rsidRPr="00E939EE">
        <w:rPr>
          <w:rFonts w:hint="eastAsia"/>
          <w:sz w:val="21"/>
          <w:szCs w:val="21"/>
        </w:rPr>
        <w:t>ox</w:t>
      </w:r>
      <w:r w:rsidR="005210BA" w:rsidRPr="00E939EE">
        <w:rPr>
          <w:rFonts w:hint="eastAsia"/>
          <w:sz w:val="21"/>
          <w:szCs w:val="21"/>
        </w:rPr>
        <w:t>公网开关</w:t>
      </w:r>
      <w:r w:rsidR="005210BA" w:rsidRPr="00E939EE">
        <w:rPr>
          <w:rFonts w:hint="eastAsia"/>
          <w:sz w:val="21"/>
          <w:szCs w:val="21"/>
        </w:rPr>
        <w:t>H</w:t>
      </w:r>
      <w:r w:rsidR="005210BA" w:rsidRPr="00E939EE">
        <w:rPr>
          <w:sz w:val="21"/>
          <w:szCs w:val="21"/>
        </w:rPr>
        <w:t>U</w:t>
      </w:r>
      <w:r w:rsidR="005210BA" w:rsidRPr="00E939EE">
        <w:rPr>
          <w:rFonts w:hint="eastAsia"/>
          <w:sz w:val="21"/>
          <w:szCs w:val="21"/>
        </w:rPr>
        <w:t>状态为未激活、标记蓝牙钥匙注销成功）、向关联运营卡平台通知车主解绑</w:t>
      </w:r>
    </w:p>
    <w:p w14:paraId="45C016E5" w14:textId="437E247B" w:rsidR="0060406F" w:rsidRPr="005210BA" w:rsidRDefault="0060406F">
      <w:pPr>
        <w:ind w:firstLine="420"/>
      </w:pPr>
    </w:p>
    <w:p w14:paraId="753B34E7" w14:textId="2C95A0EE" w:rsidR="0060406F" w:rsidRPr="00DC4A76" w:rsidRDefault="00B011A6">
      <w:pPr>
        <w:pStyle w:val="20"/>
        <w:rPr>
          <w:rFonts w:ascii="黑体" w:eastAsia="黑体" w:hAnsi="黑体"/>
          <w:sz w:val="21"/>
          <w:szCs w:val="21"/>
        </w:rPr>
      </w:pPr>
      <w:bookmarkStart w:id="77" w:name="_Toc3575"/>
      <w:bookmarkStart w:id="78" w:name="_Toc5864"/>
      <w:bookmarkStart w:id="79" w:name="_Toc16477"/>
      <w:bookmarkStart w:id="80" w:name="_Toc55457980"/>
      <w:r w:rsidRPr="00DC4A76">
        <w:rPr>
          <w:rFonts w:ascii="黑体" w:eastAsia="黑体" w:hAnsi="黑体" w:hint="eastAsia"/>
          <w:sz w:val="21"/>
          <w:szCs w:val="21"/>
        </w:rPr>
        <w:lastRenderedPageBreak/>
        <w:t>系统功能时序图</w:t>
      </w:r>
      <w:bookmarkEnd w:id="77"/>
      <w:bookmarkEnd w:id="78"/>
      <w:bookmarkEnd w:id="79"/>
      <w:bookmarkEnd w:id="80"/>
    </w:p>
    <w:p w14:paraId="083B6C07" w14:textId="77777777" w:rsidR="002319FC" w:rsidRPr="00DC4A76" w:rsidRDefault="002319FC" w:rsidP="002319FC">
      <w:pPr>
        <w:pStyle w:val="30"/>
        <w:rPr>
          <w:rFonts w:ascii="黑体" w:eastAsia="黑体" w:hAnsi="黑体"/>
          <w:sz w:val="21"/>
          <w:szCs w:val="21"/>
        </w:rPr>
      </w:pPr>
      <w:bookmarkStart w:id="81" w:name="_Toc55457981"/>
      <w:r w:rsidRPr="00DC4A76">
        <w:rPr>
          <w:rFonts w:ascii="黑体" w:eastAsia="黑体" w:hAnsi="黑体" w:hint="eastAsia"/>
          <w:sz w:val="21"/>
          <w:szCs w:val="21"/>
        </w:rPr>
        <w:t>绑定时序图</w:t>
      </w:r>
      <w:bookmarkEnd w:id="81"/>
    </w:p>
    <w:p w14:paraId="034BA667" w14:textId="76455656" w:rsidR="002319FC" w:rsidRPr="002319FC" w:rsidRDefault="002319FC" w:rsidP="002319FC">
      <w:r>
        <w:object w:dxaOrig="13932" w:dyaOrig="14281" w14:anchorId="48E0E1DA">
          <v:shape id="_x0000_i1027" type="#_x0000_t75" style="width:475.85pt;height:487.65pt" o:ole="">
            <v:imagedata r:id="rId17" o:title=""/>
          </v:shape>
          <o:OLEObject Type="Embed" ProgID="Visio.Drawing.15" ShapeID="_x0000_i1027" DrawAspect="Content" ObjectID="_1672475893" r:id="rId18"/>
        </w:object>
      </w:r>
    </w:p>
    <w:p w14:paraId="7B69850A" w14:textId="4B030390" w:rsidR="0060406F" w:rsidRPr="00DC4A76" w:rsidRDefault="002319FC" w:rsidP="00FE5CD0">
      <w:pPr>
        <w:pStyle w:val="30"/>
        <w:rPr>
          <w:rFonts w:ascii="黑体" w:eastAsia="黑体" w:hAnsi="黑体"/>
          <w:sz w:val="21"/>
          <w:szCs w:val="21"/>
        </w:rPr>
      </w:pPr>
      <w:bookmarkStart w:id="82" w:name="_Toc55457982"/>
      <w:r w:rsidRPr="00DC4A76">
        <w:rPr>
          <w:rFonts w:ascii="黑体" w:eastAsia="黑体" w:hAnsi="黑体" w:hint="eastAsia"/>
          <w:sz w:val="21"/>
          <w:szCs w:val="21"/>
        </w:rPr>
        <w:lastRenderedPageBreak/>
        <w:t>解绑时序图</w:t>
      </w:r>
      <w:bookmarkEnd w:id="82"/>
    </w:p>
    <w:p w14:paraId="4DAC835A" w14:textId="38329B53" w:rsidR="002319FC" w:rsidRDefault="009D43B1">
      <w:r>
        <w:object w:dxaOrig="16092" w:dyaOrig="14281" w14:anchorId="2EE43F37">
          <v:shape id="_x0000_i1028" type="#_x0000_t75" style="width:490.9pt;height:434.6pt" o:ole="">
            <v:imagedata r:id="rId19" o:title=""/>
          </v:shape>
          <o:OLEObject Type="Embed" ProgID="Visio.Drawing.15" ShapeID="_x0000_i1028" DrawAspect="Content" ObjectID="_1672475894" r:id="rId20"/>
        </w:object>
      </w:r>
    </w:p>
    <w:p w14:paraId="3A4A60AD" w14:textId="11AA1B1B" w:rsidR="002319FC" w:rsidRPr="00DC4A76" w:rsidRDefault="00B011A6" w:rsidP="002319FC">
      <w:pPr>
        <w:pStyle w:val="20"/>
        <w:rPr>
          <w:rFonts w:ascii="黑体" w:eastAsia="黑体" w:hAnsi="黑体"/>
          <w:sz w:val="21"/>
          <w:szCs w:val="21"/>
        </w:rPr>
      </w:pPr>
      <w:bookmarkStart w:id="83" w:name="_Toc4822"/>
      <w:bookmarkStart w:id="84" w:name="_Toc17021"/>
      <w:bookmarkStart w:id="85" w:name="_Toc13838"/>
      <w:bookmarkStart w:id="86" w:name="_Toc6159"/>
      <w:bookmarkStart w:id="87" w:name="_Toc21635"/>
      <w:bookmarkStart w:id="88" w:name="_Toc3817"/>
      <w:bookmarkStart w:id="89" w:name="_Toc55457983"/>
      <w:r w:rsidRPr="00DC4A76">
        <w:rPr>
          <w:rFonts w:ascii="黑体" w:eastAsia="黑体" w:hAnsi="黑体" w:hint="eastAsia"/>
          <w:sz w:val="21"/>
          <w:szCs w:val="21"/>
        </w:rPr>
        <w:t>功能</w:t>
      </w:r>
      <w:bookmarkEnd w:id="83"/>
      <w:bookmarkEnd w:id="84"/>
      <w:bookmarkEnd w:id="85"/>
      <w:r w:rsidRPr="00DC4A76">
        <w:rPr>
          <w:rFonts w:ascii="黑体" w:eastAsia="黑体" w:hAnsi="黑体" w:hint="eastAsia"/>
          <w:sz w:val="21"/>
          <w:szCs w:val="21"/>
        </w:rPr>
        <w:t>模块说明</w:t>
      </w:r>
      <w:bookmarkEnd w:id="86"/>
      <w:bookmarkEnd w:id="87"/>
      <w:bookmarkEnd w:id="88"/>
      <w:bookmarkEnd w:id="89"/>
    </w:p>
    <w:p w14:paraId="1D9D7BC5" w14:textId="37FB5D67" w:rsidR="0060406F" w:rsidRPr="00DC4A76" w:rsidRDefault="00E56AE4">
      <w:pPr>
        <w:pStyle w:val="30"/>
        <w:rPr>
          <w:rFonts w:ascii="黑体" w:eastAsia="黑体" w:hAnsi="黑体"/>
          <w:sz w:val="21"/>
          <w:szCs w:val="21"/>
        </w:rPr>
      </w:pPr>
      <w:bookmarkStart w:id="90" w:name="_Toc55457984"/>
      <w:r w:rsidRPr="00DC4A76">
        <w:rPr>
          <w:rFonts w:ascii="黑体" w:eastAsia="黑体" w:hAnsi="黑体" w:hint="eastAsia"/>
          <w:sz w:val="21"/>
          <w:szCs w:val="21"/>
        </w:rPr>
        <w:t>提交绑定，更新用户车辆绑定关系</w:t>
      </w:r>
      <w:bookmarkEnd w:id="90"/>
    </w:p>
    <w:p w14:paraId="3DA1E9C4" w14:textId="7938CDF3" w:rsidR="0060406F" w:rsidRPr="00E939EE" w:rsidRDefault="00B011A6">
      <w:pPr>
        <w:ind w:firstLine="420"/>
        <w:rPr>
          <w:sz w:val="21"/>
          <w:szCs w:val="21"/>
        </w:rPr>
      </w:pPr>
      <w:r w:rsidRPr="00E939EE">
        <w:rPr>
          <w:rFonts w:hint="eastAsia"/>
          <w:b/>
          <w:bCs/>
          <w:sz w:val="21"/>
          <w:szCs w:val="21"/>
        </w:rPr>
        <w:t>作用：</w:t>
      </w:r>
      <w:r w:rsidR="009D2B6E" w:rsidRPr="00E939EE">
        <w:rPr>
          <w:rFonts w:hint="eastAsia"/>
          <w:sz w:val="21"/>
          <w:szCs w:val="21"/>
        </w:rPr>
        <w:t>当用户在手机</w:t>
      </w:r>
      <w:r w:rsidR="009D2B6E" w:rsidRPr="00E939EE">
        <w:rPr>
          <w:rFonts w:hint="eastAsia"/>
          <w:sz w:val="21"/>
          <w:szCs w:val="21"/>
        </w:rPr>
        <w:t>app</w:t>
      </w:r>
      <w:r w:rsidR="009D2B6E" w:rsidRPr="00E939EE">
        <w:rPr>
          <w:rFonts w:hint="eastAsia"/>
          <w:sz w:val="21"/>
          <w:szCs w:val="21"/>
        </w:rPr>
        <w:t>填写完个人资料、车辆信息、及上传完购车凭证后提交绑定，对提交的车辆进行绑定关系建立</w:t>
      </w:r>
    </w:p>
    <w:p w14:paraId="0791DCB2" w14:textId="77777777" w:rsidR="0060406F" w:rsidRPr="00E939EE" w:rsidRDefault="00B011A6">
      <w:pPr>
        <w:ind w:firstLine="420"/>
        <w:rPr>
          <w:sz w:val="21"/>
          <w:szCs w:val="21"/>
        </w:rPr>
      </w:pPr>
      <w:r w:rsidRPr="00E939EE">
        <w:rPr>
          <w:rFonts w:hint="eastAsia"/>
          <w:b/>
          <w:bCs/>
          <w:sz w:val="21"/>
          <w:szCs w:val="21"/>
        </w:rPr>
        <w:t>实现</w:t>
      </w:r>
      <w:r w:rsidRPr="00E939EE">
        <w:rPr>
          <w:rFonts w:hint="eastAsia"/>
          <w:sz w:val="21"/>
          <w:szCs w:val="21"/>
        </w:rPr>
        <w:t>：</w:t>
      </w:r>
    </w:p>
    <w:p w14:paraId="502D0DEB" w14:textId="41614E16" w:rsidR="009D2B6E" w:rsidRPr="00E939EE" w:rsidRDefault="009D2B6E" w:rsidP="009D2B6E">
      <w:pPr>
        <w:ind w:firstLine="42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首先调用</w:t>
      </w:r>
      <w:r w:rsidRPr="00E939EE">
        <w:rPr>
          <w:rFonts w:hint="eastAsia"/>
          <w:sz w:val="21"/>
          <w:szCs w:val="21"/>
        </w:rPr>
        <w:t>ms</w:t>
      </w:r>
      <w:r w:rsidRPr="00E939EE">
        <w:rPr>
          <w:sz w:val="21"/>
          <w:szCs w:val="21"/>
        </w:rPr>
        <w:t>-</w:t>
      </w:r>
      <w:r w:rsidRPr="00E939EE">
        <w:rPr>
          <w:rFonts w:hint="eastAsia"/>
          <w:sz w:val="21"/>
          <w:szCs w:val="21"/>
        </w:rPr>
        <w:t>tsp</w:t>
      </w:r>
      <w:r w:rsidRPr="00E939EE">
        <w:rPr>
          <w:sz w:val="21"/>
          <w:szCs w:val="21"/>
        </w:rPr>
        <w:t>-user</w:t>
      </w:r>
      <w:r w:rsidRPr="00E939EE">
        <w:rPr>
          <w:rFonts w:hint="eastAsia"/>
          <w:sz w:val="21"/>
          <w:szCs w:val="21"/>
        </w:rPr>
        <w:t>保存用户个人信息，其次通过</w:t>
      </w:r>
      <w:r w:rsidRPr="00E939EE">
        <w:rPr>
          <w:rFonts w:hint="eastAsia"/>
          <w:sz w:val="21"/>
          <w:szCs w:val="21"/>
        </w:rPr>
        <w:t>ocr</w:t>
      </w:r>
      <w:r w:rsidRPr="00E939EE">
        <w:rPr>
          <w:rFonts w:hint="eastAsia"/>
          <w:sz w:val="21"/>
          <w:szCs w:val="21"/>
        </w:rPr>
        <w:t>识别机动车购车发票信息，通过购车发票信息和车辆销售信息进行校验，验证条件包括：</w:t>
      </w:r>
    </w:p>
    <w:p w14:paraId="6B7BCC15" w14:textId="04E31706" w:rsidR="009D2B6E" w:rsidRPr="00E939EE" w:rsidRDefault="009D2B6E" w:rsidP="009D2B6E">
      <w:pPr>
        <w:ind w:firstLine="42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lastRenderedPageBreak/>
        <w:t>一、车辆为未绑定或当前账户未绑定该车辆</w:t>
      </w:r>
    </w:p>
    <w:p w14:paraId="0751280F" w14:textId="62B77C72" w:rsidR="009D2B6E" w:rsidRPr="00E939EE" w:rsidRDefault="009D2B6E" w:rsidP="009D2B6E">
      <w:pPr>
        <w:ind w:firstLine="42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二、</w:t>
      </w:r>
      <w:r w:rsidRPr="00E939EE">
        <w:rPr>
          <w:rFonts w:hint="eastAsia"/>
          <w:sz w:val="21"/>
          <w:szCs w:val="21"/>
        </w:rPr>
        <w:t>OCR</w:t>
      </w:r>
      <w:r w:rsidRPr="00E939EE">
        <w:rPr>
          <w:rFonts w:hint="eastAsia"/>
          <w:sz w:val="21"/>
          <w:szCs w:val="21"/>
        </w:rPr>
        <w:t>识别购车凭证，检验购车凭证的真伪</w:t>
      </w:r>
    </w:p>
    <w:p w14:paraId="4F7A869D" w14:textId="493F906C" w:rsidR="009D2B6E" w:rsidRPr="00E939EE" w:rsidRDefault="009D2B6E" w:rsidP="009D2B6E">
      <w:pPr>
        <w:ind w:firstLine="42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三、机动车统一销售发票：【发票代码】、【发票号码】与申请绑定的车辆购车发票记录一致，则【未绑定】状态则继续往下运行，【已绑定】状态返回“该车辆已被绑定，请先解绑“</w:t>
      </w:r>
    </w:p>
    <w:p w14:paraId="2A8B1399" w14:textId="77777777" w:rsidR="009D2B6E" w:rsidRPr="00E939EE" w:rsidRDefault="009D2B6E" w:rsidP="009D2B6E">
      <w:pPr>
        <w:ind w:firstLine="42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机动车统一销售发票：【发票代码】、【发票号码】与申请绑定的车辆购车发票记录不一致，但【车辆识别代号</w:t>
      </w:r>
      <w:r w:rsidRPr="00E939EE">
        <w:rPr>
          <w:rFonts w:hint="eastAsia"/>
          <w:sz w:val="21"/>
          <w:szCs w:val="21"/>
        </w:rPr>
        <w:t xml:space="preserve"> </w:t>
      </w:r>
      <w:r w:rsidRPr="00E939EE">
        <w:rPr>
          <w:rFonts w:hint="eastAsia"/>
          <w:sz w:val="21"/>
          <w:szCs w:val="21"/>
        </w:rPr>
        <w:t>车架号码】、【发动机号码】与申请绑定的车辆信息一致</w:t>
      </w:r>
    </w:p>
    <w:p w14:paraId="347B90E6" w14:textId="0A47DBCF" w:rsidR="009D2B6E" w:rsidRPr="00E939EE" w:rsidRDefault="009D2B6E" w:rsidP="009D2B6E">
      <w:pPr>
        <w:pStyle w:val="affffffb"/>
        <w:numPr>
          <w:ilvl w:val="0"/>
          <w:numId w:val="29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如果【开票日期】晚于记录中的购车发票且【购买方名称及身份证号码</w:t>
      </w:r>
      <w:r w:rsidRPr="00E939EE">
        <w:rPr>
          <w:rFonts w:hint="eastAsia"/>
          <w:sz w:val="21"/>
          <w:szCs w:val="21"/>
        </w:rPr>
        <w:t>/</w:t>
      </w:r>
      <w:r w:rsidRPr="00E939EE">
        <w:rPr>
          <w:rFonts w:hint="eastAsia"/>
          <w:sz w:val="21"/>
          <w:szCs w:val="21"/>
        </w:rPr>
        <w:t>组织机构代码】与记录不一致，提示需要进入二手车绑定（待定）</w:t>
      </w:r>
    </w:p>
    <w:p w14:paraId="0372A9DD" w14:textId="1D70A5DC" w:rsidR="009D2B6E" w:rsidRPr="00E939EE" w:rsidRDefault="009D2B6E" w:rsidP="009D2B6E">
      <w:pPr>
        <w:pStyle w:val="affffffb"/>
        <w:numPr>
          <w:ilvl w:val="0"/>
          <w:numId w:val="29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如果【开票日期】晚于记录中的购车发票，【购买方名称及身份证号码</w:t>
      </w:r>
      <w:r w:rsidRPr="00E939EE">
        <w:rPr>
          <w:rFonts w:hint="eastAsia"/>
          <w:sz w:val="21"/>
          <w:szCs w:val="21"/>
        </w:rPr>
        <w:t>/</w:t>
      </w:r>
      <w:r w:rsidRPr="00E939EE">
        <w:rPr>
          <w:rFonts w:hint="eastAsia"/>
          <w:sz w:val="21"/>
          <w:szCs w:val="21"/>
        </w:rPr>
        <w:t>组织机构代码】与记录一致，则【未绑定】状态则继续往下执行，【已绑定】状态返回“该车辆已被绑定，请先解绑“</w:t>
      </w:r>
    </w:p>
    <w:p w14:paraId="3C6C93D2" w14:textId="2003D45B" w:rsidR="009D2B6E" w:rsidRPr="00E939EE" w:rsidRDefault="009D2B6E" w:rsidP="009D2B6E">
      <w:pPr>
        <w:pStyle w:val="affffffb"/>
        <w:numPr>
          <w:ilvl w:val="0"/>
          <w:numId w:val="29"/>
        </w:numPr>
        <w:ind w:firstLineChars="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如果【开票日期】早于记录中的购车发票，则返回无效凭证</w:t>
      </w:r>
    </w:p>
    <w:p w14:paraId="2C6FB17D" w14:textId="2003D45B" w:rsidR="009D2B6E" w:rsidRPr="00E939EE" w:rsidRDefault="009D2B6E" w:rsidP="009D2B6E">
      <w:pPr>
        <w:ind w:firstLine="42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四、【发票代码】、【发票号码】与申请绑定的车辆购车发票记录不一致，且【车辆识别代号</w:t>
      </w:r>
      <w:r w:rsidRPr="00E939EE">
        <w:rPr>
          <w:rFonts w:hint="eastAsia"/>
          <w:sz w:val="21"/>
          <w:szCs w:val="21"/>
        </w:rPr>
        <w:t xml:space="preserve"> </w:t>
      </w:r>
      <w:r w:rsidRPr="00E939EE">
        <w:rPr>
          <w:rFonts w:hint="eastAsia"/>
          <w:sz w:val="21"/>
          <w:szCs w:val="21"/>
        </w:rPr>
        <w:t>车架号码】，【发动机号码】与申请绑定的车辆信息也不一致，则返回无效凭证</w:t>
      </w:r>
    </w:p>
    <w:p w14:paraId="3D32862B" w14:textId="7C9DCB6D" w:rsidR="0060406F" w:rsidRPr="00E939EE" w:rsidRDefault="009D2B6E" w:rsidP="009D2B6E">
      <w:pPr>
        <w:ind w:firstLine="42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若绑定校验不通过，返回错误类型和错误信息；若绑定校验通过，</w:t>
      </w:r>
      <w:r w:rsidR="003B0143" w:rsidRPr="00E939EE">
        <w:rPr>
          <w:rFonts w:hint="eastAsia"/>
          <w:sz w:val="21"/>
          <w:szCs w:val="21"/>
        </w:rPr>
        <w:t>调用</w:t>
      </w:r>
      <w:r w:rsidR="003B0143" w:rsidRPr="00E939EE">
        <w:rPr>
          <w:rFonts w:hint="eastAsia"/>
          <w:sz w:val="21"/>
          <w:szCs w:val="21"/>
        </w:rPr>
        <w:t>ms</w:t>
      </w:r>
      <w:r w:rsidR="003B0143" w:rsidRPr="00E939EE">
        <w:rPr>
          <w:sz w:val="21"/>
          <w:szCs w:val="21"/>
        </w:rPr>
        <w:t>-tsp-user</w:t>
      </w:r>
      <w:r w:rsidR="003B0143" w:rsidRPr="00E939EE">
        <w:rPr>
          <w:rFonts w:hint="eastAsia"/>
          <w:sz w:val="21"/>
          <w:szCs w:val="21"/>
        </w:rPr>
        <w:t>服务记录用户车辆关系，绑定状态为</w:t>
      </w:r>
      <w:r w:rsidR="003B0143" w:rsidRPr="00E939EE">
        <w:rPr>
          <w:sz w:val="21"/>
          <w:szCs w:val="21"/>
        </w:rPr>
        <w:t>”</w:t>
      </w:r>
      <w:r w:rsidR="003B0143" w:rsidRPr="00E939EE">
        <w:rPr>
          <w:rFonts w:hint="eastAsia"/>
          <w:sz w:val="21"/>
          <w:szCs w:val="21"/>
        </w:rPr>
        <w:t>绑定中</w:t>
      </w:r>
      <w:r w:rsidR="003B0143" w:rsidRPr="00E939EE">
        <w:rPr>
          <w:sz w:val="21"/>
          <w:szCs w:val="21"/>
        </w:rPr>
        <w:t>”</w:t>
      </w:r>
      <w:r w:rsidR="003B0143" w:rsidRPr="00E939EE">
        <w:rPr>
          <w:rFonts w:hint="eastAsia"/>
          <w:sz w:val="21"/>
          <w:szCs w:val="21"/>
        </w:rPr>
        <w:t>。同时，更新</w:t>
      </w:r>
      <w:r w:rsidRPr="00E939EE">
        <w:rPr>
          <w:rFonts w:hint="eastAsia"/>
          <w:sz w:val="21"/>
          <w:szCs w:val="21"/>
        </w:rPr>
        <w:t>车辆绑定状态标记为“绑定中”，返回</w:t>
      </w:r>
      <w:r w:rsidRPr="00E939EE">
        <w:rPr>
          <w:rFonts w:hint="eastAsia"/>
          <w:sz w:val="21"/>
          <w:szCs w:val="21"/>
        </w:rPr>
        <w:t>app</w:t>
      </w:r>
      <w:r w:rsidRPr="00E939EE">
        <w:rPr>
          <w:rFonts w:hint="eastAsia"/>
          <w:sz w:val="21"/>
          <w:szCs w:val="21"/>
        </w:rPr>
        <w:t>端提示上传实名证件照和活体视频认证</w:t>
      </w:r>
      <w:r w:rsidR="003B0143" w:rsidRPr="00E939EE">
        <w:rPr>
          <w:rFonts w:hint="eastAsia"/>
          <w:sz w:val="21"/>
          <w:szCs w:val="21"/>
        </w:rPr>
        <w:t>。</w:t>
      </w:r>
    </w:p>
    <w:p w14:paraId="5651F50A" w14:textId="137971D3" w:rsidR="0060406F" w:rsidRPr="00DC4A76" w:rsidRDefault="00E56AE4">
      <w:pPr>
        <w:pStyle w:val="30"/>
        <w:rPr>
          <w:rFonts w:ascii="黑体" w:eastAsia="黑体" w:hAnsi="黑体"/>
          <w:sz w:val="21"/>
          <w:szCs w:val="21"/>
        </w:rPr>
      </w:pPr>
      <w:bookmarkStart w:id="91" w:name="_Toc55457985"/>
      <w:r w:rsidRPr="00DC4A76">
        <w:rPr>
          <w:rFonts w:ascii="黑体" w:eastAsia="黑体" w:hAnsi="黑体" w:hint="eastAsia"/>
          <w:sz w:val="21"/>
          <w:szCs w:val="21"/>
        </w:rPr>
        <w:t>MNO活体视频认证和实名资料认证</w:t>
      </w:r>
      <w:bookmarkEnd w:id="91"/>
    </w:p>
    <w:p w14:paraId="21325D2C" w14:textId="401DEE14" w:rsidR="0060406F" w:rsidRPr="00E939EE" w:rsidRDefault="00B011A6">
      <w:pPr>
        <w:ind w:firstLine="420"/>
        <w:rPr>
          <w:sz w:val="21"/>
          <w:szCs w:val="21"/>
        </w:rPr>
      </w:pPr>
      <w:r w:rsidRPr="00E939EE">
        <w:rPr>
          <w:rFonts w:hint="eastAsia"/>
          <w:b/>
          <w:bCs/>
          <w:sz w:val="21"/>
          <w:szCs w:val="21"/>
        </w:rPr>
        <w:t>作用：</w:t>
      </w:r>
      <w:r w:rsidR="002F57A9" w:rsidRPr="00E939EE">
        <w:rPr>
          <w:rFonts w:hint="eastAsia"/>
          <w:sz w:val="21"/>
          <w:szCs w:val="21"/>
        </w:rPr>
        <w:t>当用户提交绑定校验通过后，需要完成</w:t>
      </w:r>
      <w:r w:rsidR="002F57A9" w:rsidRPr="00E939EE">
        <w:rPr>
          <w:rFonts w:hint="eastAsia"/>
          <w:sz w:val="21"/>
          <w:szCs w:val="21"/>
        </w:rPr>
        <w:t>MNO</w:t>
      </w:r>
      <w:r w:rsidR="002F57A9" w:rsidRPr="00E939EE">
        <w:rPr>
          <w:rFonts w:hint="eastAsia"/>
          <w:sz w:val="21"/>
          <w:szCs w:val="21"/>
        </w:rPr>
        <w:t>活体视频认证和实名资料认证后才能完成车辆绑定</w:t>
      </w:r>
    </w:p>
    <w:p w14:paraId="242D20FA" w14:textId="77777777" w:rsidR="0060406F" w:rsidRPr="00E939EE" w:rsidRDefault="00B011A6">
      <w:pPr>
        <w:ind w:firstLine="420"/>
        <w:rPr>
          <w:sz w:val="21"/>
          <w:szCs w:val="21"/>
        </w:rPr>
      </w:pPr>
      <w:r w:rsidRPr="00E939EE">
        <w:rPr>
          <w:rFonts w:hint="eastAsia"/>
          <w:b/>
          <w:bCs/>
          <w:sz w:val="21"/>
          <w:szCs w:val="21"/>
        </w:rPr>
        <w:t>实现</w:t>
      </w:r>
      <w:r w:rsidRPr="00E939EE">
        <w:rPr>
          <w:rFonts w:hint="eastAsia"/>
          <w:sz w:val="21"/>
          <w:szCs w:val="21"/>
        </w:rPr>
        <w:t>：</w:t>
      </w:r>
    </w:p>
    <w:p w14:paraId="7909FBA7" w14:textId="4C046832" w:rsidR="0060406F" w:rsidRPr="00E939EE" w:rsidRDefault="005F30C0">
      <w:pPr>
        <w:ind w:firstLineChars="200" w:firstLine="420"/>
        <w:rPr>
          <w:sz w:val="21"/>
          <w:szCs w:val="21"/>
        </w:rPr>
      </w:pPr>
      <w:r w:rsidRPr="00E939EE">
        <w:rPr>
          <w:rFonts w:hint="eastAsia"/>
          <w:sz w:val="21"/>
          <w:szCs w:val="21"/>
        </w:rPr>
        <w:t>手机</w:t>
      </w:r>
      <w:r w:rsidRPr="00E939EE">
        <w:rPr>
          <w:rFonts w:hint="eastAsia"/>
          <w:sz w:val="21"/>
          <w:szCs w:val="21"/>
        </w:rPr>
        <w:t>app</w:t>
      </w:r>
      <w:r w:rsidRPr="00E939EE">
        <w:rPr>
          <w:rFonts w:hint="eastAsia"/>
          <w:sz w:val="21"/>
          <w:szCs w:val="21"/>
        </w:rPr>
        <w:t>上传提交活体视频认证和实名证件照后，通过调用第三方活体视频认证和实名认证接口认证，认证失败返回相关错误类型和错误信息；认证成功后调用</w:t>
      </w:r>
      <w:r w:rsidRPr="00E939EE">
        <w:rPr>
          <w:rFonts w:hint="eastAsia"/>
          <w:sz w:val="21"/>
          <w:szCs w:val="21"/>
        </w:rPr>
        <w:t>ms</w:t>
      </w:r>
      <w:r w:rsidRPr="00E939EE">
        <w:rPr>
          <w:sz w:val="21"/>
          <w:szCs w:val="21"/>
        </w:rPr>
        <w:t>-sms</w:t>
      </w:r>
      <w:r w:rsidRPr="00E939EE">
        <w:rPr>
          <w:rFonts w:hint="eastAsia"/>
          <w:sz w:val="21"/>
          <w:szCs w:val="21"/>
        </w:rPr>
        <w:t>短信服务发送短信给车主告知绑定成功、并调用</w:t>
      </w:r>
      <w:r w:rsidRPr="00E939EE">
        <w:rPr>
          <w:rFonts w:hint="eastAsia"/>
          <w:sz w:val="21"/>
          <w:szCs w:val="21"/>
        </w:rPr>
        <w:t>ms</w:t>
      </w:r>
      <w:r w:rsidRPr="00E939EE">
        <w:rPr>
          <w:sz w:val="21"/>
          <w:szCs w:val="21"/>
        </w:rPr>
        <w:t>-message-cneter</w:t>
      </w:r>
      <w:r w:rsidRPr="00E939EE">
        <w:rPr>
          <w:rFonts w:hint="eastAsia"/>
          <w:sz w:val="21"/>
          <w:szCs w:val="21"/>
        </w:rPr>
        <w:t>接口下发通知</w:t>
      </w:r>
      <w:r w:rsidRPr="00E939EE">
        <w:rPr>
          <w:rFonts w:hint="eastAsia"/>
          <w:sz w:val="21"/>
          <w:szCs w:val="21"/>
        </w:rPr>
        <w:t>HU</w:t>
      </w:r>
      <w:r w:rsidRPr="00E939EE">
        <w:rPr>
          <w:rFonts w:hint="eastAsia"/>
          <w:sz w:val="21"/>
          <w:szCs w:val="21"/>
        </w:rPr>
        <w:t>同步用户车辆信息、并返回给手机</w:t>
      </w:r>
      <w:r w:rsidRPr="00E939EE">
        <w:rPr>
          <w:rFonts w:hint="eastAsia"/>
          <w:sz w:val="21"/>
          <w:szCs w:val="21"/>
        </w:rPr>
        <w:t>APP</w:t>
      </w:r>
      <w:r w:rsidRPr="00E939EE">
        <w:rPr>
          <w:rFonts w:hint="eastAsia"/>
          <w:sz w:val="21"/>
          <w:szCs w:val="21"/>
        </w:rPr>
        <w:t>绑定成功</w:t>
      </w:r>
    </w:p>
    <w:p w14:paraId="0F0833A0" w14:textId="6C4D4512" w:rsidR="0060406F" w:rsidRPr="00DC4A76" w:rsidRDefault="00622FA9">
      <w:pPr>
        <w:pStyle w:val="30"/>
        <w:rPr>
          <w:rFonts w:ascii="黑体" w:eastAsia="黑体" w:hAnsi="黑体"/>
          <w:sz w:val="21"/>
          <w:szCs w:val="21"/>
        </w:rPr>
      </w:pPr>
      <w:bookmarkStart w:id="92" w:name="_Toc55457986"/>
      <w:r w:rsidRPr="00DC4A76">
        <w:rPr>
          <w:rFonts w:ascii="黑体" w:eastAsia="黑体" w:hAnsi="黑体" w:hint="eastAsia"/>
          <w:sz w:val="21"/>
          <w:szCs w:val="21"/>
        </w:rPr>
        <w:lastRenderedPageBreak/>
        <w:t>提交</w:t>
      </w:r>
      <w:r w:rsidR="00E56AE4" w:rsidRPr="00DC4A76">
        <w:rPr>
          <w:rFonts w:ascii="黑体" w:eastAsia="黑体" w:hAnsi="黑体" w:hint="eastAsia"/>
          <w:sz w:val="21"/>
          <w:szCs w:val="21"/>
        </w:rPr>
        <w:t>解绑，解除用户车辆绑定关系</w:t>
      </w:r>
      <w:bookmarkEnd w:id="92"/>
    </w:p>
    <w:p w14:paraId="48B141A3" w14:textId="47A32289" w:rsidR="0060406F" w:rsidRPr="00E939EE" w:rsidRDefault="00B011A6">
      <w:pPr>
        <w:ind w:firstLine="420"/>
        <w:rPr>
          <w:sz w:val="21"/>
          <w:szCs w:val="21"/>
        </w:rPr>
      </w:pPr>
      <w:r w:rsidRPr="00E939EE">
        <w:rPr>
          <w:rFonts w:hint="eastAsia"/>
          <w:b/>
          <w:bCs/>
          <w:sz w:val="21"/>
          <w:szCs w:val="21"/>
        </w:rPr>
        <w:t>作用</w:t>
      </w:r>
      <w:r w:rsidRPr="00E939EE">
        <w:rPr>
          <w:rFonts w:hint="eastAsia"/>
          <w:sz w:val="21"/>
          <w:szCs w:val="21"/>
        </w:rPr>
        <w:t>：</w:t>
      </w:r>
      <w:r w:rsidR="00FB406B" w:rsidRPr="00E939EE">
        <w:rPr>
          <w:rFonts w:hint="eastAsia"/>
          <w:sz w:val="21"/>
          <w:szCs w:val="21"/>
        </w:rPr>
        <w:t>当用户触发车辆解绑操作，验证服务密码通过后进行提交解绑用户和车辆的绑定关系</w:t>
      </w:r>
    </w:p>
    <w:p w14:paraId="532FF31D" w14:textId="100039A8" w:rsidR="0060406F" w:rsidRPr="00E939EE" w:rsidRDefault="00B011A6" w:rsidP="00FB406B">
      <w:pPr>
        <w:ind w:firstLine="420"/>
        <w:rPr>
          <w:sz w:val="21"/>
          <w:szCs w:val="21"/>
        </w:rPr>
      </w:pPr>
      <w:r w:rsidRPr="00E939EE">
        <w:rPr>
          <w:rFonts w:hint="eastAsia"/>
          <w:b/>
          <w:bCs/>
          <w:sz w:val="21"/>
          <w:szCs w:val="21"/>
        </w:rPr>
        <w:t>实现</w:t>
      </w:r>
      <w:r w:rsidRPr="00E939EE">
        <w:rPr>
          <w:rFonts w:hint="eastAsia"/>
          <w:sz w:val="21"/>
          <w:szCs w:val="21"/>
        </w:rPr>
        <w:t>：</w:t>
      </w:r>
      <w:r w:rsidR="00FB406B" w:rsidRPr="00E939EE">
        <w:rPr>
          <w:rFonts w:hint="eastAsia"/>
          <w:sz w:val="21"/>
          <w:szCs w:val="21"/>
        </w:rPr>
        <w:t>手机</w:t>
      </w:r>
      <w:r w:rsidR="00FB406B" w:rsidRPr="00E939EE">
        <w:rPr>
          <w:rFonts w:hint="eastAsia"/>
          <w:sz w:val="21"/>
          <w:szCs w:val="21"/>
        </w:rPr>
        <w:t>app</w:t>
      </w:r>
      <w:r w:rsidR="00FB406B" w:rsidRPr="00E939EE">
        <w:rPr>
          <w:rFonts w:hint="eastAsia"/>
          <w:sz w:val="21"/>
          <w:szCs w:val="21"/>
        </w:rPr>
        <w:t>提交解绑操作到</w:t>
      </w:r>
      <w:r w:rsidR="00FB406B" w:rsidRPr="00E939EE">
        <w:rPr>
          <w:rFonts w:hint="eastAsia"/>
          <w:sz w:val="21"/>
          <w:szCs w:val="21"/>
        </w:rPr>
        <w:t>ms</w:t>
      </w:r>
      <w:r w:rsidR="00FB406B" w:rsidRPr="00E939EE">
        <w:rPr>
          <w:sz w:val="21"/>
          <w:szCs w:val="21"/>
        </w:rPr>
        <w:t>-device</w:t>
      </w:r>
      <w:r w:rsidR="00FB406B" w:rsidRPr="00E939EE">
        <w:rPr>
          <w:rFonts w:hint="eastAsia"/>
          <w:sz w:val="21"/>
          <w:szCs w:val="21"/>
        </w:rPr>
        <w:t>服务，</w:t>
      </w:r>
      <w:r w:rsidR="00FB406B" w:rsidRPr="00E939EE">
        <w:rPr>
          <w:rFonts w:hint="eastAsia"/>
          <w:sz w:val="21"/>
          <w:szCs w:val="21"/>
        </w:rPr>
        <w:t>ms</w:t>
      </w:r>
      <w:r w:rsidR="00FB406B" w:rsidRPr="00E939EE">
        <w:rPr>
          <w:sz w:val="21"/>
          <w:szCs w:val="21"/>
        </w:rPr>
        <w:t>-device</w:t>
      </w:r>
      <w:r w:rsidR="00FB406B" w:rsidRPr="00E939EE">
        <w:rPr>
          <w:rFonts w:hint="eastAsia"/>
          <w:sz w:val="21"/>
          <w:szCs w:val="21"/>
        </w:rPr>
        <w:t>生成解绑业务单，并标记为解绑中，并向</w:t>
      </w:r>
      <w:r w:rsidR="00FB406B" w:rsidRPr="00E939EE">
        <w:rPr>
          <w:sz w:val="21"/>
          <w:szCs w:val="21"/>
        </w:rPr>
        <w:t>MNO</w:t>
      </w:r>
      <w:r w:rsidR="00FB406B" w:rsidRPr="00E939EE">
        <w:rPr>
          <w:rFonts w:hint="eastAsia"/>
          <w:sz w:val="21"/>
          <w:szCs w:val="21"/>
        </w:rPr>
        <w:t>提交人车解绑操作，若</w:t>
      </w:r>
      <w:r w:rsidR="00FB406B" w:rsidRPr="00E939EE">
        <w:rPr>
          <w:rFonts w:hint="eastAsia"/>
          <w:sz w:val="21"/>
          <w:szCs w:val="21"/>
        </w:rPr>
        <w:t>MNO</w:t>
      </w:r>
      <w:r w:rsidR="00FB406B" w:rsidRPr="00E939EE">
        <w:rPr>
          <w:rFonts w:hint="eastAsia"/>
          <w:sz w:val="21"/>
          <w:szCs w:val="21"/>
        </w:rPr>
        <w:t>解绑失败，返回解绑失败错误信息；若</w:t>
      </w:r>
      <w:r w:rsidR="00FB406B" w:rsidRPr="00E939EE">
        <w:rPr>
          <w:rFonts w:hint="eastAsia"/>
          <w:sz w:val="21"/>
          <w:szCs w:val="21"/>
        </w:rPr>
        <w:t>M</w:t>
      </w:r>
      <w:r w:rsidR="00FB406B" w:rsidRPr="00E939EE">
        <w:rPr>
          <w:sz w:val="21"/>
          <w:szCs w:val="21"/>
        </w:rPr>
        <w:t>NO</w:t>
      </w:r>
      <w:r w:rsidR="00FB406B" w:rsidRPr="00E939EE">
        <w:rPr>
          <w:rFonts w:hint="eastAsia"/>
          <w:sz w:val="21"/>
          <w:szCs w:val="21"/>
        </w:rPr>
        <w:t>解绑成功，调用</w:t>
      </w:r>
      <w:r w:rsidR="00FB406B" w:rsidRPr="00E939EE">
        <w:rPr>
          <w:rFonts w:hint="eastAsia"/>
          <w:sz w:val="21"/>
          <w:szCs w:val="21"/>
        </w:rPr>
        <w:t>ms</w:t>
      </w:r>
      <w:r w:rsidR="00FB406B" w:rsidRPr="00E939EE">
        <w:rPr>
          <w:sz w:val="21"/>
          <w:szCs w:val="21"/>
        </w:rPr>
        <w:t>-tsp-user</w:t>
      </w:r>
      <w:r w:rsidR="00FB406B" w:rsidRPr="00E939EE">
        <w:rPr>
          <w:rFonts w:hint="eastAsia"/>
          <w:sz w:val="21"/>
          <w:szCs w:val="21"/>
        </w:rPr>
        <w:t>服务完成用户和车辆的绑定关系解除，解绑业务完成标记该用户为车辆的历史车主，标记被授权的用户为历史授权用户，返回手机</w:t>
      </w:r>
      <w:r w:rsidR="00FB406B" w:rsidRPr="00E939EE">
        <w:rPr>
          <w:rFonts w:hint="eastAsia"/>
          <w:sz w:val="21"/>
          <w:szCs w:val="21"/>
        </w:rPr>
        <w:t>app</w:t>
      </w:r>
      <w:r w:rsidR="00FB406B" w:rsidRPr="00E939EE">
        <w:rPr>
          <w:rFonts w:hint="eastAsia"/>
          <w:sz w:val="21"/>
          <w:szCs w:val="21"/>
        </w:rPr>
        <w:t>解绑完成；同时，</w:t>
      </w:r>
      <w:r w:rsidR="00FB406B" w:rsidRPr="00E939EE">
        <w:rPr>
          <w:rFonts w:hint="eastAsia"/>
          <w:sz w:val="21"/>
          <w:szCs w:val="21"/>
        </w:rPr>
        <w:t>ms</w:t>
      </w:r>
      <w:r w:rsidR="00FB406B" w:rsidRPr="00E939EE">
        <w:rPr>
          <w:sz w:val="21"/>
          <w:szCs w:val="21"/>
        </w:rPr>
        <w:t>-device</w:t>
      </w:r>
      <w:r w:rsidR="00FB406B" w:rsidRPr="00E939EE">
        <w:rPr>
          <w:rFonts w:hint="eastAsia"/>
          <w:sz w:val="21"/>
          <w:szCs w:val="21"/>
        </w:rPr>
        <w:t>服务需调用</w:t>
      </w:r>
      <w:r w:rsidR="00FB406B" w:rsidRPr="00E939EE">
        <w:rPr>
          <w:rFonts w:hint="eastAsia"/>
          <w:sz w:val="21"/>
          <w:szCs w:val="21"/>
        </w:rPr>
        <w:t>ms</w:t>
      </w:r>
      <w:r w:rsidR="00FB406B" w:rsidRPr="00E939EE">
        <w:rPr>
          <w:sz w:val="21"/>
          <w:szCs w:val="21"/>
        </w:rPr>
        <w:t>-message-center</w:t>
      </w:r>
      <w:r w:rsidR="00FB406B" w:rsidRPr="00E939EE">
        <w:rPr>
          <w:rFonts w:hint="eastAsia"/>
          <w:sz w:val="21"/>
          <w:szCs w:val="21"/>
        </w:rPr>
        <w:t>服务下发用户车辆解绑操作到车机端</w:t>
      </w:r>
      <w:r w:rsidR="00FB406B" w:rsidRPr="00E939EE">
        <w:rPr>
          <w:rFonts w:hint="eastAsia"/>
          <w:sz w:val="21"/>
          <w:szCs w:val="21"/>
        </w:rPr>
        <w:t>HU</w:t>
      </w:r>
      <w:r w:rsidR="00FB406B" w:rsidRPr="00E939EE">
        <w:rPr>
          <w:rFonts w:hint="eastAsia"/>
          <w:sz w:val="21"/>
          <w:szCs w:val="21"/>
        </w:rPr>
        <w:t>，车机</w:t>
      </w:r>
      <w:r w:rsidR="00FB406B" w:rsidRPr="00E939EE">
        <w:rPr>
          <w:rFonts w:hint="eastAsia"/>
          <w:sz w:val="21"/>
          <w:szCs w:val="21"/>
        </w:rPr>
        <w:t>HU</w:t>
      </w:r>
      <w:r w:rsidR="00FB406B" w:rsidRPr="00E939EE">
        <w:rPr>
          <w:rFonts w:hint="eastAsia"/>
          <w:sz w:val="21"/>
          <w:szCs w:val="21"/>
        </w:rPr>
        <w:t>执行相关车辆用户解绑操作。调用完成后继续调用</w:t>
      </w:r>
      <w:r w:rsidR="00FB406B" w:rsidRPr="00E939EE">
        <w:rPr>
          <w:rFonts w:hint="eastAsia"/>
          <w:sz w:val="21"/>
          <w:szCs w:val="21"/>
        </w:rPr>
        <w:t>ms</w:t>
      </w:r>
      <w:r w:rsidR="00FB406B" w:rsidRPr="00E939EE">
        <w:rPr>
          <w:sz w:val="21"/>
          <w:szCs w:val="21"/>
        </w:rPr>
        <w:t>-bluetooth-key</w:t>
      </w:r>
      <w:r w:rsidR="00FB406B" w:rsidRPr="00E939EE">
        <w:rPr>
          <w:rFonts w:hint="eastAsia"/>
          <w:sz w:val="21"/>
          <w:szCs w:val="21"/>
        </w:rPr>
        <w:t>蓝牙钥匙服务注销车主账户</w:t>
      </w:r>
      <w:r w:rsidR="00FB406B" w:rsidRPr="00E939EE">
        <w:rPr>
          <w:rFonts w:hint="eastAsia"/>
          <w:sz w:val="21"/>
          <w:szCs w:val="21"/>
        </w:rPr>
        <w:t>app</w:t>
      </w:r>
      <w:r w:rsidR="00FB406B" w:rsidRPr="00E939EE">
        <w:rPr>
          <w:rFonts w:hint="eastAsia"/>
          <w:sz w:val="21"/>
          <w:szCs w:val="21"/>
        </w:rPr>
        <w:t>和其授权账户</w:t>
      </w:r>
      <w:r w:rsidR="00FB406B" w:rsidRPr="00E939EE">
        <w:rPr>
          <w:rFonts w:hint="eastAsia"/>
          <w:sz w:val="21"/>
          <w:szCs w:val="21"/>
        </w:rPr>
        <w:t>app</w:t>
      </w:r>
      <w:r w:rsidR="00FB406B" w:rsidRPr="00E939EE">
        <w:rPr>
          <w:rFonts w:hint="eastAsia"/>
          <w:sz w:val="21"/>
          <w:szCs w:val="21"/>
        </w:rPr>
        <w:t>中的蓝牙钥匙（注销成功后更新车辆相关信息，如</w:t>
      </w:r>
      <w:r w:rsidR="00FB406B" w:rsidRPr="00E939EE">
        <w:rPr>
          <w:rFonts w:hint="eastAsia"/>
          <w:sz w:val="21"/>
          <w:szCs w:val="21"/>
        </w:rPr>
        <w:t>T</w:t>
      </w:r>
      <w:r w:rsidR="00FB406B" w:rsidRPr="00E939EE">
        <w:rPr>
          <w:sz w:val="21"/>
          <w:szCs w:val="21"/>
        </w:rPr>
        <w:t>-B</w:t>
      </w:r>
      <w:r w:rsidR="00FB406B" w:rsidRPr="00E939EE">
        <w:rPr>
          <w:rFonts w:hint="eastAsia"/>
          <w:sz w:val="21"/>
          <w:szCs w:val="21"/>
        </w:rPr>
        <w:t>ox</w:t>
      </w:r>
      <w:r w:rsidR="00FB406B" w:rsidRPr="00E939EE">
        <w:rPr>
          <w:rFonts w:hint="eastAsia"/>
          <w:sz w:val="21"/>
          <w:szCs w:val="21"/>
        </w:rPr>
        <w:t>公网开关</w:t>
      </w:r>
      <w:r w:rsidR="00FB406B" w:rsidRPr="00E939EE">
        <w:rPr>
          <w:rFonts w:hint="eastAsia"/>
          <w:sz w:val="21"/>
          <w:szCs w:val="21"/>
        </w:rPr>
        <w:t>H</w:t>
      </w:r>
      <w:r w:rsidR="00FB406B" w:rsidRPr="00E939EE">
        <w:rPr>
          <w:sz w:val="21"/>
          <w:szCs w:val="21"/>
        </w:rPr>
        <w:t>U</w:t>
      </w:r>
      <w:r w:rsidR="00FB406B" w:rsidRPr="00E939EE">
        <w:rPr>
          <w:rFonts w:hint="eastAsia"/>
          <w:sz w:val="21"/>
          <w:szCs w:val="21"/>
        </w:rPr>
        <w:t>状态为未激活、标记蓝牙钥匙注销成功）、向关联运营卡平台通知车主解绑</w:t>
      </w:r>
    </w:p>
    <w:p w14:paraId="782F0832" w14:textId="77777777" w:rsidR="0060406F" w:rsidRPr="00BF47E1" w:rsidRDefault="00B011A6">
      <w:pPr>
        <w:pStyle w:val="11"/>
        <w:rPr>
          <w:rFonts w:ascii="黑体" w:eastAsia="黑体" w:hAnsi="黑体"/>
          <w:sz w:val="21"/>
          <w:szCs w:val="21"/>
        </w:rPr>
      </w:pPr>
      <w:bookmarkStart w:id="93" w:name="_Toc11524"/>
      <w:bookmarkStart w:id="94" w:name="_Toc20543"/>
      <w:bookmarkStart w:id="95" w:name="_Toc25654"/>
      <w:bookmarkStart w:id="96" w:name="_Toc22072"/>
      <w:bookmarkStart w:id="97" w:name="_Toc3651"/>
      <w:bookmarkStart w:id="98" w:name="_Toc17034"/>
      <w:bookmarkStart w:id="99" w:name="_Toc3831"/>
      <w:bookmarkStart w:id="100" w:name="_Toc1458"/>
      <w:bookmarkStart w:id="101" w:name="_Toc55457987"/>
      <w:r w:rsidRPr="00BF47E1">
        <w:rPr>
          <w:rFonts w:ascii="黑体" w:eastAsia="黑体" w:hAnsi="黑体" w:hint="eastAsia"/>
          <w:sz w:val="21"/>
          <w:szCs w:val="21"/>
        </w:rPr>
        <w:t>接口设计</w:t>
      </w:r>
      <w:bookmarkStart w:id="102" w:name="_Toc2935"/>
      <w:bookmarkStart w:id="103" w:name="_Toc14439"/>
      <w:bookmarkStart w:id="104" w:name="_Toc17839"/>
      <w:bookmarkStart w:id="105" w:name="_Toc30307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14:paraId="74B28F0E" w14:textId="670FA033" w:rsidR="007E345C" w:rsidRPr="007E345C" w:rsidRDefault="007E345C" w:rsidP="007E345C">
      <w:pPr>
        <w:pStyle w:val="20"/>
        <w:numPr>
          <w:ilvl w:val="1"/>
          <w:numId w:val="0"/>
        </w:numPr>
        <w:spacing w:before="120" w:after="120"/>
        <w:rPr>
          <w:rFonts w:ascii="等线 Light" w:eastAsia="黑体" w:hAnsi="等线 Light" w:cs="Times New Roman"/>
          <w:b w:val="0"/>
          <w:sz w:val="21"/>
          <w:szCs w:val="21"/>
        </w:rPr>
      </w:pPr>
      <w:bookmarkStart w:id="106" w:name="_Toc55457988"/>
      <w:r w:rsidRPr="007E345C">
        <w:rPr>
          <w:rFonts w:ascii="等线 Light" w:eastAsia="黑体" w:hAnsi="等线 Light" w:cs="Times New Roman" w:hint="eastAsia"/>
          <w:b w:val="0"/>
          <w:sz w:val="21"/>
          <w:szCs w:val="21"/>
        </w:rPr>
        <w:t>接口约定</w:t>
      </w:r>
      <w:bookmarkEnd w:id="106"/>
    </w:p>
    <w:p w14:paraId="012708FF" w14:textId="77777777" w:rsidR="007E345C" w:rsidRPr="007E345C" w:rsidRDefault="007E345C" w:rsidP="007E345C">
      <w:pPr>
        <w:numPr>
          <w:ilvl w:val="0"/>
          <w:numId w:val="22"/>
        </w:numPr>
        <w:spacing w:line="240" w:lineRule="auto"/>
        <w:rPr>
          <w:rFonts w:ascii="Times New Roman" w:hAnsi="Times New Roman" w:cs="Times New Roman"/>
          <w:b/>
          <w:bCs/>
          <w:sz w:val="21"/>
          <w:szCs w:val="21"/>
        </w:rPr>
      </w:pPr>
      <w:r w:rsidRPr="007E345C">
        <w:rPr>
          <w:rFonts w:ascii="Times New Roman" w:hAnsi="Times New Roman" w:cs="Times New Roman" w:hint="eastAsia"/>
          <w:b/>
          <w:bCs/>
          <w:sz w:val="21"/>
          <w:szCs w:val="21"/>
        </w:rPr>
        <w:t>接口通用约定</w:t>
      </w:r>
    </w:p>
    <w:p w14:paraId="5190CA52" w14:textId="77777777" w:rsidR="007E345C" w:rsidRPr="007E345C" w:rsidRDefault="007E345C" w:rsidP="007E345C">
      <w:pPr>
        <w:spacing w:line="240" w:lineRule="auto"/>
        <w:ind w:firstLine="420"/>
        <w:rPr>
          <w:rFonts w:ascii="宋体" w:hAnsi="宋体" w:cs="宋体"/>
          <w:sz w:val="21"/>
          <w:szCs w:val="21"/>
        </w:rPr>
      </w:pPr>
      <w:r w:rsidRPr="007E345C">
        <w:rPr>
          <w:rFonts w:ascii="宋体" w:hAnsi="宋体" w:cs="宋体" w:hint="eastAsia"/>
          <w:sz w:val="21"/>
          <w:szCs w:val="21"/>
        </w:rPr>
        <w:t>后台统一使用POST的请求;基于restful风格接口设计规范。后端返回采用统一的json数据结构，必定包含respCode,respMsg,body三个字段.结构示例如下：</w:t>
      </w:r>
    </w:p>
    <w:p w14:paraId="3AAE81A9" w14:textId="77777777" w:rsidR="007E345C" w:rsidRPr="007E345C" w:rsidRDefault="007E345C" w:rsidP="007E345C">
      <w:pPr>
        <w:spacing w:line="240" w:lineRule="auto"/>
        <w:ind w:firstLineChars="200" w:firstLine="420"/>
        <w:rPr>
          <w:rFonts w:ascii="宋体" w:hAnsi="宋体" w:cs="宋体"/>
          <w:sz w:val="21"/>
          <w:szCs w:val="21"/>
        </w:rPr>
      </w:pPr>
      <w:r w:rsidRPr="007E345C">
        <w:rPr>
          <w:rFonts w:ascii="宋体" w:hAnsi="宋体" w:cs="宋体" w:hint="eastAsia"/>
          <w:sz w:val="21"/>
          <w:szCs w:val="21"/>
        </w:rPr>
        <w:t>{</w:t>
      </w:r>
    </w:p>
    <w:p w14:paraId="53B0F57A" w14:textId="77777777" w:rsidR="007E345C" w:rsidRPr="007E345C" w:rsidRDefault="007E345C" w:rsidP="007E345C">
      <w:pPr>
        <w:spacing w:line="240" w:lineRule="auto"/>
        <w:ind w:firstLineChars="300" w:firstLine="630"/>
        <w:rPr>
          <w:rFonts w:ascii="宋体" w:hAnsi="宋体" w:cs="宋体"/>
          <w:sz w:val="21"/>
          <w:szCs w:val="21"/>
        </w:rPr>
      </w:pPr>
      <w:r w:rsidRPr="007E345C">
        <w:rPr>
          <w:rFonts w:ascii="宋体" w:hAnsi="宋体" w:cs="宋体" w:hint="eastAsia"/>
          <w:sz w:val="21"/>
          <w:szCs w:val="21"/>
        </w:rPr>
        <w:t>“respCode”:”00000”,</w:t>
      </w:r>
    </w:p>
    <w:p w14:paraId="46C6354B" w14:textId="77777777" w:rsidR="007E345C" w:rsidRPr="007E345C" w:rsidRDefault="007E345C" w:rsidP="007E345C">
      <w:pPr>
        <w:spacing w:line="240" w:lineRule="auto"/>
        <w:ind w:firstLineChars="300" w:firstLine="630"/>
        <w:rPr>
          <w:rFonts w:ascii="宋体" w:hAnsi="宋体" w:cs="宋体"/>
          <w:sz w:val="21"/>
          <w:szCs w:val="21"/>
        </w:rPr>
      </w:pPr>
      <w:r w:rsidRPr="007E345C">
        <w:rPr>
          <w:rFonts w:ascii="宋体" w:hAnsi="宋体" w:cs="宋体" w:hint="eastAsia"/>
          <w:sz w:val="21"/>
          <w:szCs w:val="21"/>
        </w:rPr>
        <w:t>“respMsg”:”Success”</w:t>
      </w:r>
    </w:p>
    <w:p w14:paraId="3CF74E45" w14:textId="77777777" w:rsidR="007E345C" w:rsidRPr="007E345C" w:rsidRDefault="007E345C" w:rsidP="007E345C">
      <w:pPr>
        <w:spacing w:line="240" w:lineRule="auto"/>
        <w:ind w:firstLineChars="300" w:firstLine="630"/>
        <w:rPr>
          <w:rFonts w:ascii="宋体" w:hAnsi="宋体" w:cs="宋体"/>
          <w:sz w:val="21"/>
          <w:szCs w:val="21"/>
        </w:rPr>
      </w:pPr>
      <w:r w:rsidRPr="007E345C">
        <w:rPr>
          <w:rFonts w:ascii="宋体" w:hAnsi="宋体" w:cs="宋体" w:hint="eastAsia"/>
          <w:sz w:val="21"/>
          <w:szCs w:val="21"/>
        </w:rPr>
        <w:t>“respData”:respData</w:t>
      </w:r>
    </w:p>
    <w:p w14:paraId="7682869A" w14:textId="77777777" w:rsidR="007E345C" w:rsidRPr="007E345C" w:rsidRDefault="007E345C" w:rsidP="007E345C">
      <w:pPr>
        <w:spacing w:line="240" w:lineRule="auto"/>
        <w:ind w:firstLineChars="200" w:firstLine="420"/>
        <w:rPr>
          <w:rFonts w:ascii="宋体" w:hAnsi="宋体" w:cs="宋体"/>
          <w:sz w:val="21"/>
          <w:szCs w:val="21"/>
        </w:rPr>
      </w:pPr>
      <w:r w:rsidRPr="007E345C">
        <w:rPr>
          <w:rFonts w:ascii="宋体" w:hAnsi="宋体" w:cs="宋体" w:hint="eastAsia"/>
          <w:sz w:val="21"/>
          <w:szCs w:val="21"/>
        </w:rPr>
        <w:t>}</w:t>
      </w:r>
    </w:p>
    <w:p w14:paraId="0872C479" w14:textId="77777777" w:rsidR="007E345C" w:rsidRPr="007E345C" w:rsidRDefault="007E345C" w:rsidP="007E345C">
      <w:pPr>
        <w:numPr>
          <w:ilvl w:val="0"/>
          <w:numId w:val="22"/>
        </w:numPr>
        <w:spacing w:line="240" w:lineRule="auto"/>
        <w:rPr>
          <w:rFonts w:ascii="Times New Roman" w:hAnsi="Times New Roman" w:cs="Times New Roman"/>
          <w:b/>
          <w:bCs/>
          <w:sz w:val="21"/>
          <w:szCs w:val="21"/>
        </w:rPr>
      </w:pPr>
      <w:r w:rsidRPr="007E345C">
        <w:rPr>
          <w:rFonts w:ascii="Times New Roman" w:hAnsi="Times New Roman" w:cs="Times New Roman" w:hint="eastAsia"/>
          <w:b/>
          <w:bCs/>
          <w:sz w:val="21"/>
          <w:szCs w:val="21"/>
        </w:rPr>
        <w:t>错误码约定</w:t>
      </w:r>
    </w:p>
    <w:p w14:paraId="35E8199E" w14:textId="77777777" w:rsidR="007E345C" w:rsidRPr="007E345C" w:rsidRDefault="007E345C" w:rsidP="007E345C">
      <w:pPr>
        <w:spacing w:line="240" w:lineRule="auto"/>
        <w:ind w:firstLine="420"/>
        <w:rPr>
          <w:rFonts w:ascii="宋体" w:hAnsi="宋体" w:cs="宋体"/>
          <w:sz w:val="21"/>
          <w:szCs w:val="21"/>
        </w:rPr>
      </w:pPr>
      <w:r w:rsidRPr="007E345C">
        <w:rPr>
          <w:rFonts w:ascii="宋体" w:hAnsi="宋体" w:cs="宋体" w:hint="eastAsia"/>
          <w:sz w:val="21"/>
          <w:szCs w:val="21"/>
        </w:rPr>
        <w:t>错误码为字符串类型，共5位，分成两个部分：错误产生来源+四位数字编号。 说明：错误产生来源分为A/B/C，A表示错误来源于用户，比如参数错误，用户安装版本过低，用户注册错误等问题；B表示错误来源于当前系统，往往是业务逻辑出错，或程序健壮性等问题；C表示错误来源于第三方服务，比如极光推送服务出错，消息投递超时等问题；四位数字编号从0001到9999，大类之间的步长间距预留100。</w:t>
      </w:r>
    </w:p>
    <w:p w14:paraId="242B9D10" w14:textId="77777777" w:rsidR="007E345C" w:rsidRPr="007E345C" w:rsidRDefault="007E345C" w:rsidP="007E345C">
      <w:pPr>
        <w:numPr>
          <w:ilvl w:val="0"/>
          <w:numId w:val="22"/>
        </w:numPr>
        <w:spacing w:line="240" w:lineRule="auto"/>
        <w:rPr>
          <w:rFonts w:ascii="宋体" w:hAnsi="宋体" w:cs="宋体"/>
          <w:sz w:val="21"/>
          <w:szCs w:val="21"/>
        </w:rPr>
      </w:pPr>
      <w:r w:rsidRPr="007E345C">
        <w:rPr>
          <w:rFonts w:ascii="宋体" w:hAnsi="宋体" w:cs="宋体" w:hint="eastAsia"/>
          <w:b/>
          <w:bCs/>
          <w:sz w:val="21"/>
          <w:szCs w:val="21"/>
        </w:rPr>
        <w:t>客户端请求约定</w:t>
      </w:r>
    </w:p>
    <w:p w14:paraId="41D416D5" w14:textId="50D06BE1" w:rsidR="0060406F" w:rsidRPr="007E345C" w:rsidRDefault="007E345C" w:rsidP="007E345C">
      <w:pPr>
        <w:spacing w:line="240" w:lineRule="auto"/>
        <w:ind w:firstLine="480"/>
        <w:rPr>
          <w:rFonts w:ascii="宋体" w:hAnsi="宋体" w:cs="宋体"/>
          <w:sz w:val="21"/>
          <w:szCs w:val="21"/>
        </w:rPr>
      </w:pPr>
      <w:r w:rsidRPr="007E345C">
        <w:rPr>
          <w:rFonts w:ascii="宋体" w:hAnsi="宋体" w:cs="宋体" w:hint="eastAsia"/>
          <w:sz w:val="21"/>
          <w:szCs w:val="21"/>
        </w:rPr>
        <w:t>如需在“登录态”下调用的接口必须经过授权后才能调用(相关授权参考手机app授权文档)。</w:t>
      </w:r>
    </w:p>
    <w:p w14:paraId="007CC8C4" w14:textId="77777777" w:rsidR="0060406F" w:rsidRPr="007E345C" w:rsidRDefault="0060406F">
      <w:pPr>
        <w:ind w:firstLine="420"/>
      </w:pPr>
    </w:p>
    <w:bookmarkEnd w:id="102"/>
    <w:bookmarkEnd w:id="103"/>
    <w:bookmarkEnd w:id="104"/>
    <w:bookmarkEnd w:id="105"/>
    <w:p w14:paraId="71C7B997" w14:textId="77777777" w:rsidR="00846E9D" w:rsidRPr="006A46A3" w:rsidRDefault="00846E9D" w:rsidP="00846E9D">
      <w:pPr>
        <w:numPr>
          <w:ilvl w:val="0"/>
          <w:numId w:val="22"/>
        </w:numPr>
        <w:spacing w:line="240" w:lineRule="auto"/>
        <w:rPr>
          <w:rFonts w:ascii="黑体" w:eastAsia="黑体" w:hAnsi="黑体" w:cs="宋体"/>
          <w:b/>
          <w:bCs/>
          <w:sz w:val="21"/>
          <w:szCs w:val="21"/>
        </w:rPr>
      </w:pPr>
      <w:r w:rsidRPr="006A46A3">
        <w:rPr>
          <w:rFonts w:ascii="黑体" w:eastAsia="黑体" w:hAnsi="黑体" w:cs="宋体" w:hint="eastAsia"/>
          <w:b/>
          <w:bCs/>
          <w:sz w:val="21"/>
          <w:szCs w:val="21"/>
        </w:rPr>
        <w:lastRenderedPageBreak/>
        <w:t>接口url</w:t>
      </w:r>
    </w:p>
    <w:p w14:paraId="1627C6C7" w14:textId="78006189" w:rsidR="00846E9D" w:rsidRPr="006A46A3" w:rsidRDefault="00846E9D" w:rsidP="00846E9D">
      <w:pPr>
        <w:ind w:firstLine="420"/>
        <w:rPr>
          <w:rFonts w:ascii="宋体" w:hAnsi="宋体" w:cs="宋体"/>
          <w:sz w:val="21"/>
          <w:szCs w:val="21"/>
        </w:rPr>
      </w:pPr>
      <w:r w:rsidRPr="006A46A3">
        <w:rPr>
          <w:rFonts w:ascii="宋体" w:hAnsi="宋体" w:cs="宋体" w:hint="eastAsia"/>
          <w:sz w:val="21"/>
          <w:szCs w:val="21"/>
        </w:rPr>
        <w:t>开发环境：</w:t>
      </w:r>
      <w:hyperlink r:id="rId21" w:history="1">
        <w:r w:rsidRPr="006A46A3">
          <w:rPr>
            <w:rStyle w:val="affff2"/>
            <w:rFonts w:ascii="宋体" w:hAnsi="宋体" w:cs="宋体" w:hint="eastAsia"/>
            <w:sz w:val="21"/>
            <w:szCs w:val="21"/>
          </w:rPr>
          <w:t>http://10.210.100.18:8888/</w:t>
        </w:r>
      </w:hyperlink>
    </w:p>
    <w:p w14:paraId="52E493FE" w14:textId="77777777" w:rsidR="00846E9D" w:rsidRPr="006A46A3" w:rsidRDefault="00846E9D" w:rsidP="00846E9D">
      <w:pPr>
        <w:ind w:firstLine="420"/>
        <w:rPr>
          <w:rFonts w:ascii="宋体" w:hAnsi="宋体" w:cs="宋体"/>
          <w:sz w:val="21"/>
          <w:szCs w:val="21"/>
        </w:rPr>
      </w:pPr>
      <w:r w:rsidRPr="006A46A3">
        <w:rPr>
          <w:rFonts w:ascii="宋体" w:hAnsi="宋体" w:cs="宋体" w:hint="eastAsia"/>
          <w:sz w:val="21"/>
          <w:szCs w:val="21"/>
        </w:rPr>
        <w:t>测试环境：</w:t>
      </w:r>
    </w:p>
    <w:p w14:paraId="242E34F7" w14:textId="5130A987" w:rsidR="00846E9D" w:rsidRPr="006A46A3" w:rsidRDefault="00846E9D" w:rsidP="00846E9D">
      <w:pPr>
        <w:ind w:firstLine="420"/>
        <w:rPr>
          <w:rFonts w:ascii="宋体" w:hAnsi="宋体" w:cs="宋体"/>
          <w:sz w:val="21"/>
          <w:szCs w:val="21"/>
        </w:rPr>
      </w:pPr>
      <w:r w:rsidRPr="006A46A3">
        <w:rPr>
          <w:rFonts w:ascii="宋体" w:hAnsi="宋体" w:cs="宋体" w:hint="eastAsia"/>
          <w:sz w:val="21"/>
          <w:szCs w:val="21"/>
        </w:rPr>
        <w:t>生产环境：</w:t>
      </w:r>
    </w:p>
    <w:p w14:paraId="76D58055" w14:textId="77777777" w:rsidR="00826DD9" w:rsidRPr="00826DD9" w:rsidRDefault="00826DD9" w:rsidP="00826DD9">
      <w:pPr>
        <w:pStyle w:val="affffffb"/>
        <w:keepNext/>
        <w:keepLines/>
        <w:numPr>
          <w:ilvl w:val="0"/>
          <w:numId w:val="31"/>
        </w:numPr>
        <w:spacing w:beforeLines="50" w:before="156" w:afterLines="50" w:after="156" w:line="240" w:lineRule="auto"/>
        <w:ind w:firstLineChars="0"/>
        <w:jc w:val="left"/>
        <w:outlineLvl w:val="1"/>
        <w:rPr>
          <w:rFonts w:ascii="Times New Roman" w:eastAsia="黑体" w:hAnsi="Times New Roman" w:cs="Times New Roman"/>
          <w:bCs/>
          <w:vanish/>
          <w:sz w:val="21"/>
          <w:szCs w:val="32"/>
        </w:rPr>
      </w:pPr>
      <w:bookmarkStart w:id="107" w:name="_Toc55457989"/>
      <w:bookmarkStart w:id="108" w:name="_Toc3486"/>
      <w:bookmarkEnd w:id="107"/>
    </w:p>
    <w:p w14:paraId="303A9B97" w14:textId="77777777" w:rsidR="00826DD9" w:rsidRPr="00826DD9" w:rsidRDefault="00826DD9" w:rsidP="00826DD9">
      <w:pPr>
        <w:pStyle w:val="affffffb"/>
        <w:keepNext/>
        <w:keepLines/>
        <w:numPr>
          <w:ilvl w:val="0"/>
          <w:numId w:val="31"/>
        </w:numPr>
        <w:spacing w:beforeLines="50" w:before="156" w:afterLines="50" w:after="156" w:line="240" w:lineRule="auto"/>
        <w:ind w:firstLineChars="0"/>
        <w:jc w:val="left"/>
        <w:outlineLvl w:val="1"/>
        <w:rPr>
          <w:rFonts w:ascii="Times New Roman" w:eastAsia="黑体" w:hAnsi="Times New Roman" w:cs="Times New Roman"/>
          <w:bCs/>
          <w:vanish/>
          <w:sz w:val="21"/>
          <w:szCs w:val="32"/>
        </w:rPr>
      </w:pPr>
      <w:bookmarkStart w:id="109" w:name="_Toc55457990"/>
      <w:bookmarkEnd w:id="109"/>
    </w:p>
    <w:p w14:paraId="009F9A1A" w14:textId="77777777" w:rsidR="00826DD9" w:rsidRPr="00826DD9" w:rsidRDefault="00826DD9" w:rsidP="00826DD9">
      <w:pPr>
        <w:pStyle w:val="affffffb"/>
        <w:keepNext/>
        <w:keepLines/>
        <w:numPr>
          <w:ilvl w:val="0"/>
          <w:numId w:val="31"/>
        </w:numPr>
        <w:spacing w:beforeLines="50" w:before="156" w:afterLines="50" w:after="156" w:line="240" w:lineRule="auto"/>
        <w:ind w:firstLineChars="0"/>
        <w:jc w:val="left"/>
        <w:outlineLvl w:val="1"/>
        <w:rPr>
          <w:rFonts w:ascii="Times New Roman" w:eastAsia="黑体" w:hAnsi="Times New Roman" w:cs="Times New Roman"/>
          <w:bCs/>
          <w:vanish/>
          <w:sz w:val="21"/>
          <w:szCs w:val="32"/>
        </w:rPr>
      </w:pPr>
      <w:bookmarkStart w:id="110" w:name="_Toc55457991"/>
      <w:bookmarkEnd w:id="110"/>
    </w:p>
    <w:p w14:paraId="1E2E1865" w14:textId="77777777" w:rsidR="00826DD9" w:rsidRPr="00826DD9" w:rsidRDefault="00826DD9" w:rsidP="00826DD9">
      <w:pPr>
        <w:pStyle w:val="affffffb"/>
        <w:keepNext/>
        <w:keepLines/>
        <w:numPr>
          <w:ilvl w:val="0"/>
          <w:numId w:val="31"/>
        </w:numPr>
        <w:spacing w:beforeLines="50" w:before="156" w:afterLines="50" w:after="156" w:line="240" w:lineRule="auto"/>
        <w:ind w:firstLineChars="0"/>
        <w:jc w:val="left"/>
        <w:outlineLvl w:val="1"/>
        <w:rPr>
          <w:rFonts w:ascii="Times New Roman" w:eastAsia="黑体" w:hAnsi="Times New Roman" w:cs="Times New Roman"/>
          <w:bCs/>
          <w:vanish/>
          <w:sz w:val="21"/>
          <w:szCs w:val="32"/>
        </w:rPr>
      </w:pPr>
      <w:bookmarkStart w:id="111" w:name="_Toc55457992"/>
      <w:bookmarkEnd w:id="111"/>
    </w:p>
    <w:p w14:paraId="385F7567" w14:textId="77777777" w:rsidR="00826DD9" w:rsidRPr="00826DD9" w:rsidRDefault="00826DD9" w:rsidP="00826DD9">
      <w:pPr>
        <w:pStyle w:val="affffffb"/>
        <w:keepNext/>
        <w:keepLines/>
        <w:numPr>
          <w:ilvl w:val="0"/>
          <w:numId w:val="31"/>
        </w:numPr>
        <w:spacing w:beforeLines="50" w:before="156" w:afterLines="50" w:after="156" w:line="240" w:lineRule="auto"/>
        <w:ind w:firstLineChars="0"/>
        <w:jc w:val="left"/>
        <w:outlineLvl w:val="1"/>
        <w:rPr>
          <w:rFonts w:ascii="Times New Roman" w:eastAsia="黑体" w:hAnsi="Times New Roman" w:cs="Times New Roman"/>
          <w:bCs/>
          <w:vanish/>
          <w:sz w:val="21"/>
          <w:szCs w:val="32"/>
        </w:rPr>
      </w:pPr>
      <w:bookmarkStart w:id="112" w:name="_Toc55457993"/>
      <w:bookmarkEnd w:id="112"/>
    </w:p>
    <w:p w14:paraId="025D9C91" w14:textId="7EE5627C" w:rsidR="00B54E53" w:rsidRPr="00B54E53" w:rsidRDefault="008B2F8A" w:rsidP="00826DD9">
      <w:pPr>
        <w:keepNext/>
        <w:keepLines/>
        <w:numPr>
          <w:ilvl w:val="1"/>
          <w:numId w:val="31"/>
        </w:numPr>
        <w:spacing w:beforeLines="50" w:before="156" w:afterLines="50" w:after="156" w:line="240" w:lineRule="auto"/>
        <w:jc w:val="left"/>
        <w:outlineLvl w:val="1"/>
        <w:rPr>
          <w:rFonts w:ascii="Times New Roman" w:eastAsia="黑体" w:hAnsi="Times New Roman" w:cs="Times New Roman"/>
          <w:bCs/>
          <w:sz w:val="21"/>
          <w:szCs w:val="32"/>
        </w:rPr>
      </w:pPr>
      <w:bookmarkStart w:id="113" w:name="_Toc13972"/>
      <w:bookmarkEnd w:id="108"/>
      <w:r>
        <w:rPr>
          <w:rFonts w:ascii="Times New Roman" w:eastAsia="黑体" w:hAnsi="Times New Roman" w:cs="Times New Roman" w:hint="eastAsia"/>
          <w:bCs/>
          <w:sz w:val="21"/>
          <w:szCs w:val="32"/>
        </w:rPr>
        <w:t xml:space="preserve"> </w:t>
      </w:r>
      <w:bookmarkStart w:id="114" w:name="_Toc55457994"/>
      <w:r w:rsidR="00B54E53" w:rsidRPr="00B54E53">
        <w:rPr>
          <w:rFonts w:ascii="Times New Roman" w:eastAsia="黑体" w:hAnsi="Times New Roman" w:cs="Times New Roman" w:hint="eastAsia"/>
          <w:bCs/>
          <w:sz w:val="21"/>
          <w:szCs w:val="32"/>
        </w:rPr>
        <w:t>判断车辆是否有效</w:t>
      </w:r>
      <w:bookmarkEnd w:id="113"/>
      <w:bookmarkEnd w:id="114"/>
    </w:p>
    <w:p w14:paraId="5C4C14E8" w14:textId="77777777" w:rsidR="00B54E53" w:rsidRPr="00B54E53" w:rsidRDefault="00B54E53" w:rsidP="00826DD9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15" w:name="_Toc25699"/>
      <w:bookmarkStart w:id="116" w:name="_Toc55457995"/>
      <w:r w:rsidRPr="00B54E53">
        <w:rPr>
          <w:rFonts w:ascii="等线 Light" w:eastAsia="黑体" w:hAnsi="等线 Light" w:cs="Times New Roman"/>
          <w:bCs/>
          <w:sz w:val="21"/>
          <w:szCs w:val="28"/>
        </w:rPr>
        <w:t>接口说明</w:t>
      </w:r>
      <w:bookmarkEnd w:id="115"/>
      <w:bookmarkEnd w:id="116"/>
    </w:p>
    <w:p w14:paraId="6DCAE4E4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根据车辆vin查询该车辆是否有效(已出售未报废状态</w:t>
      </w:r>
      <w:r w:rsidRPr="00B54E53">
        <w:rPr>
          <w:rFonts w:ascii="宋体" w:hAnsi="宋体" w:cs="Times New Roman"/>
          <w:sz w:val="21"/>
          <w:szCs w:val="21"/>
        </w:rPr>
        <w:t>)</w:t>
      </w:r>
    </w:p>
    <w:p w14:paraId="1BBC0327" w14:textId="77777777" w:rsidR="00B54E53" w:rsidRPr="00B54E53" w:rsidRDefault="00B54E53" w:rsidP="00826DD9">
      <w:pPr>
        <w:keepNext/>
        <w:keepLines/>
        <w:numPr>
          <w:ilvl w:val="2"/>
          <w:numId w:val="31"/>
        </w:numPr>
        <w:tabs>
          <w:tab w:val="left" w:pos="210"/>
        </w:tabs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17" w:name="_Toc29488"/>
      <w:bookmarkStart w:id="118" w:name="_Toc55457996"/>
      <w:r w:rsidRPr="00B54E53">
        <w:rPr>
          <w:rFonts w:ascii="等线 Light" w:eastAsia="黑体" w:hAnsi="等线 Light" w:cs="Times New Roman"/>
          <w:bCs/>
          <w:sz w:val="21"/>
          <w:szCs w:val="28"/>
        </w:rPr>
        <w:t>接口</w:t>
      </w:r>
      <w:r w:rsidRPr="00B54E53">
        <w:rPr>
          <w:rFonts w:ascii="等线 Light" w:eastAsia="黑体" w:hAnsi="等线 Light" w:cs="Times New Roman"/>
          <w:bCs/>
          <w:sz w:val="21"/>
          <w:szCs w:val="28"/>
        </w:rPr>
        <w:t>url</w:t>
      </w:r>
      <w:bookmarkEnd w:id="117"/>
      <w:bookmarkEnd w:id="118"/>
    </w:p>
    <w:p w14:paraId="16D1C09E" w14:textId="5EBBD1F8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GET</w:t>
      </w:r>
      <w:r w:rsidRPr="00B54E53">
        <w:rPr>
          <w:rFonts w:ascii="宋体" w:hAnsi="宋体" w:cs="Times New Roman" w:hint="eastAsia"/>
          <w:sz w:val="21"/>
          <w:szCs w:val="21"/>
        </w:rPr>
        <w:t xml:space="preserve"> </w:t>
      </w:r>
      <w:r w:rsidR="00AB6B44" w:rsidRPr="00B54E53">
        <w:rPr>
          <w:rFonts w:ascii="宋体" w:hAnsi="宋体" w:cs="Times New Roman" w:hint="eastAsia"/>
          <w:sz w:val="21"/>
          <w:szCs w:val="21"/>
        </w:rPr>
        <w:t>/device</w:t>
      </w:r>
      <w:r w:rsidRPr="00B54E53">
        <w:rPr>
          <w:rFonts w:ascii="宋体" w:hAnsi="宋体" w:cs="Times New Roman" w:hint="eastAsia"/>
          <w:sz w:val="21"/>
          <w:szCs w:val="21"/>
        </w:rPr>
        <w:t>/v</w:t>
      </w:r>
      <w:r w:rsidRPr="00B54E53">
        <w:rPr>
          <w:rFonts w:ascii="宋体" w:hAnsi="宋体" w:cs="Times New Roman"/>
          <w:sz w:val="21"/>
          <w:szCs w:val="21"/>
        </w:rPr>
        <w:t>1</w:t>
      </w:r>
      <w:r w:rsidRPr="00B54E53">
        <w:rPr>
          <w:rFonts w:ascii="宋体" w:hAnsi="宋体" w:cs="Times New Roman" w:hint="eastAsia"/>
          <w:sz w:val="21"/>
          <w:szCs w:val="21"/>
        </w:rPr>
        <w:t>/vehicle</w:t>
      </w:r>
      <w:r w:rsidRPr="00B54E53">
        <w:rPr>
          <w:rFonts w:ascii="宋体" w:hAnsi="宋体" w:cs="Times New Roman"/>
          <w:sz w:val="21"/>
          <w:szCs w:val="21"/>
        </w:rPr>
        <w:t>/checkValid</w:t>
      </w:r>
    </w:p>
    <w:p w14:paraId="07D731E3" w14:textId="77777777" w:rsidR="00B54E53" w:rsidRPr="00B54E53" w:rsidRDefault="00B54E53" w:rsidP="00826DD9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19" w:name="_Toc16780"/>
      <w:bookmarkStart w:id="120" w:name="_Toc55457997"/>
      <w:r w:rsidRPr="00B54E53">
        <w:rPr>
          <w:rFonts w:ascii="等线 Light" w:eastAsia="黑体" w:hAnsi="等线 Light" w:cs="Times New Roman"/>
          <w:bCs/>
          <w:sz w:val="21"/>
          <w:szCs w:val="28"/>
        </w:rPr>
        <w:t>接口入参</w:t>
      </w:r>
      <w:bookmarkEnd w:id="119"/>
      <w:bookmarkEnd w:id="120"/>
    </w:p>
    <w:tbl>
      <w:tblPr>
        <w:tblW w:w="0" w:type="auto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990"/>
        <w:gridCol w:w="1245"/>
        <w:gridCol w:w="4380"/>
      </w:tblGrid>
      <w:tr w:rsidR="00B54E53" w:rsidRPr="00B54E53" w14:paraId="069743A6" w14:textId="77777777" w:rsidTr="00B1365D">
        <w:tc>
          <w:tcPr>
            <w:tcW w:w="1665" w:type="dxa"/>
          </w:tcPr>
          <w:p w14:paraId="65A185B0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参数名</w:t>
            </w:r>
          </w:p>
        </w:tc>
        <w:tc>
          <w:tcPr>
            <w:tcW w:w="990" w:type="dxa"/>
          </w:tcPr>
          <w:p w14:paraId="0092A1EF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类型</w:t>
            </w:r>
          </w:p>
        </w:tc>
        <w:tc>
          <w:tcPr>
            <w:tcW w:w="1245" w:type="dxa"/>
          </w:tcPr>
          <w:p w14:paraId="145AFE02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是否必填</w:t>
            </w:r>
          </w:p>
        </w:tc>
        <w:tc>
          <w:tcPr>
            <w:tcW w:w="4380" w:type="dxa"/>
          </w:tcPr>
          <w:p w14:paraId="01CF3E57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说明</w:t>
            </w:r>
          </w:p>
        </w:tc>
      </w:tr>
      <w:tr w:rsidR="00B54E53" w:rsidRPr="00B54E53" w14:paraId="4AD0E2B4" w14:textId="77777777" w:rsidTr="00B1365D">
        <w:tc>
          <w:tcPr>
            <w:tcW w:w="1665" w:type="dxa"/>
          </w:tcPr>
          <w:p w14:paraId="740ADD55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vin</w:t>
            </w:r>
          </w:p>
        </w:tc>
        <w:tc>
          <w:tcPr>
            <w:tcW w:w="990" w:type="dxa"/>
          </w:tcPr>
          <w:p w14:paraId="5FD9EA89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460768DA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254E604B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车辆唯一标识</w:t>
            </w:r>
          </w:p>
        </w:tc>
      </w:tr>
    </w:tbl>
    <w:p w14:paraId="4A95FBD7" w14:textId="77777777" w:rsidR="00B54E53" w:rsidRPr="00B54E53" w:rsidRDefault="00B54E53" w:rsidP="00826DD9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21" w:name="_Toc23523"/>
      <w:bookmarkStart w:id="122" w:name="_Toc55457998"/>
      <w:r w:rsidRPr="00B54E53">
        <w:rPr>
          <w:rFonts w:ascii="等线 Light" w:eastAsia="黑体" w:hAnsi="等线 Light" w:cs="Times New Roman"/>
          <w:bCs/>
          <w:sz w:val="21"/>
          <w:szCs w:val="28"/>
        </w:rPr>
        <w:t>请求示例</w:t>
      </w:r>
      <w:bookmarkEnd w:id="121"/>
      <w:bookmarkEnd w:id="122"/>
    </w:p>
    <w:p w14:paraId="76EB48E2" w14:textId="77777777" w:rsidR="00B54E53" w:rsidRPr="00B54E53" w:rsidRDefault="00B54E53" w:rsidP="00826DD9">
      <w:pPr>
        <w:spacing w:line="240" w:lineRule="auto"/>
        <w:ind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http://localhost:</w:t>
      </w:r>
      <w:r w:rsidRPr="00B54E53">
        <w:rPr>
          <w:rFonts w:ascii="宋体" w:hAnsi="宋体" w:cs="Times New Roman"/>
          <w:sz w:val="21"/>
          <w:szCs w:val="21"/>
        </w:rPr>
        <w:t>8888</w:t>
      </w:r>
      <w:r w:rsidRPr="00B54E53">
        <w:rPr>
          <w:rFonts w:ascii="宋体" w:hAnsi="宋体" w:cs="Times New Roman" w:hint="eastAsia"/>
          <w:sz w:val="21"/>
          <w:szCs w:val="21"/>
        </w:rPr>
        <w:t>/device/</w:t>
      </w:r>
      <w:r w:rsidRPr="00B54E53">
        <w:rPr>
          <w:rFonts w:ascii="宋体" w:hAnsi="宋体" w:cs="Times New Roman"/>
          <w:sz w:val="21"/>
          <w:szCs w:val="21"/>
        </w:rPr>
        <w:t>v1</w:t>
      </w:r>
      <w:r w:rsidRPr="00B54E53">
        <w:rPr>
          <w:rFonts w:ascii="宋体" w:hAnsi="宋体" w:cs="Times New Roman" w:hint="eastAsia"/>
          <w:sz w:val="21"/>
          <w:szCs w:val="21"/>
        </w:rPr>
        <w:t>/vehicle</w:t>
      </w:r>
      <w:r w:rsidRPr="00B54E53">
        <w:rPr>
          <w:rFonts w:ascii="宋体" w:hAnsi="宋体" w:cs="Times New Roman"/>
          <w:sz w:val="21"/>
          <w:szCs w:val="21"/>
        </w:rPr>
        <w:t>/checkValid</w:t>
      </w:r>
      <w:r w:rsidRPr="00B54E53">
        <w:rPr>
          <w:rFonts w:ascii="宋体" w:hAnsi="宋体" w:cs="Times New Roman" w:hint="eastAsia"/>
          <w:sz w:val="21"/>
          <w:szCs w:val="21"/>
        </w:rPr>
        <w:t>?vin=xxxx</w:t>
      </w:r>
    </w:p>
    <w:p w14:paraId="3B5807E1" w14:textId="77777777" w:rsidR="00B54E53" w:rsidRPr="00B54E53" w:rsidRDefault="00B54E53" w:rsidP="00826DD9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/>
          <w:bCs/>
          <w:sz w:val="21"/>
          <w:szCs w:val="28"/>
        </w:rPr>
        <w:t xml:space="preserve"> </w:t>
      </w:r>
      <w:bookmarkStart w:id="123" w:name="_Toc23437"/>
      <w:bookmarkStart w:id="124" w:name="_Toc55457999"/>
      <w:r w:rsidRPr="00B54E53">
        <w:rPr>
          <w:rFonts w:ascii="等线 Light" w:eastAsia="黑体" w:hAnsi="等线 Light" w:cs="Times New Roman"/>
          <w:bCs/>
          <w:sz w:val="21"/>
          <w:szCs w:val="28"/>
        </w:rPr>
        <w:t>接口出参</w:t>
      </w:r>
      <w:bookmarkEnd w:id="123"/>
      <w:bookmarkEnd w:id="124"/>
    </w:p>
    <w:tbl>
      <w:tblPr>
        <w:tblW w:w="0" w:type="auto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990"/>
        <w:gridCol w:w="1245"/>
        <w:gridCol w:w="4380"/>
      </w:tblGrid>
      <w:tr w:rsidR="00B54E53" w:rsidRPr="00B54E53" w14:paraId="79E2903F" w14:textId="77777777" w:rsidTr="00B1365D">
        <w:tc>
          <w:tcPr>
            <w:tcW w:w="1665" w:type="dxa"/>
          </w:tcPr>
          <w:p w14:paraId="3B330D4B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参数名</w:t>
            </w:r>
          </w:p>
        </w:tc>
        <w:tc>
          <w:tcPr>
            <w:tcW w:w="990" w:type="dxa"/>
          </w:tcPr>
          <w:p w14:paraId="3091C5D2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类型</w:t>
            </w:r>
          </w:p>
        </w:tc>
        <w:tc>
          <w:tcPr>
            <w:tcW w:w="1245" w:type="dxa"/>
          </w:tcPr>
          <w:p w14:paraId="635EDF61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是否必填</w:t>
            </w:r>
          </w:p>
        </w:tc>
        <w:tc>
          <w:tcPr>
            <w:tcW w:w="4380" w:type="dxa"/>
          </w:tcPr>
          <w:p w14:paraId="49AC8120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说明</w:t>
            </w:r>
          </w:p>
        </w:tc>
      </w:tr>
    </w:tbl>
    <w:p w14:paraId="03C4C91C" w14:textId="77777777" w:rsidR="00B54E53" w:rsidRPr="00B54E53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</w:p>
    <w:p w14:paraId="2F63F357" w14:textId="77777777" w:rsidR="00B54E53" w:rsidRPr="00B54E53" w:rsidRDefault="00B54E53" w:rsidP="00826DD9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/>
          <w:bCs/>
          <w:sz w:val="21"/>
          <w:szCs w:val="28"/>
        </w:rPr>
        <w:t xml:space="preserve"> </w:t>
      </w:r>
      <w:bookmarkStart w:id="125" w:name="_Toc5041"/>
      <w:bookmarkStart w:id="126" w:name="_Toc55458000"/>
      <w:r w:rsidRPr="00B54E53">
        <w:rPr>
          <w:rFonts w:ascii="等线 Light" w:eastAsia="黑体" w:hAnsi="等线 Light" w:cs="Times New Roman"/>
          <w:bCs/>
          <w:sz w:val="21"/>
          <w:szCs w:val="28"/>
        </w:rPr>
        <w:t>返回示例</w:t>
      </w:r>
      <w:bookmarkEnd w:id="125"/>
      <w:bookmarkEnd w:id="126"/>
    </w:p>
    <w:p w14:paraId="287B24FA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{</w:t>
      </w:r>
    </w:p>
    <w:p w14:paraId="17465288" w14:textId="77777777" w:rsidR="00B54E53" w:rsidRPr="00B54E53" w:rsidRDefault="00B54E53" w:rsidP="00826DD9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“</w:t>
      </w:r>
      <w:r w:rsidRPr="00B54E53">
        <w:rPr>
          <w:rFonts w:ascii="宋体" w:hAnsi="宋体" w:cs="Times New Roman" w:hint="eastAsia"/>
          <w:sz w:val="21"/>
          <w:szCs w:val="21"/>
        </w:rPr>
        <w:t>respCode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: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00000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,</w:t>
      </w:r>
    </w:p>
    <w:p w14:paraId="7FD8D85C" w14:textId="77777777" w:rsidR="00B54E53" w:rsidRPr="00B54E53" w:rsidRDefault="00B54E53" w:rsidP="00826DD9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“</w:t>
      </w:r>
      <w:r w:rsidRPr="00B54E53">
        <w:rPr>
          <w:rFonts w:ascii="宋体" w:hAnsi="宋体" w:cs="Times New Roman" w:hint="eastAsia"/>
          <w:sz w:val="21"/>
          <w:szCs w:val="21"/>
        </w:rPr>
        <w:t>respMsg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: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Success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,</w:t>
      </w:r>
    </w:p>
    <w:p w14:paraId="3CF14106" w14:textId="77777777" w:rsidR="00B54E53" w:rsidRPr="00B54E53" w:rsidRDefault="00B54E53" w:rsidP="00826DD9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“</w:t>
      </w:r>
      <w:r w:rsidRPr="00B54E53">
        <w:rPr>
          <w:rFonts w:ascii="宋体" w:hAnsi="宋体" w:cs="Times New Roman" w:hint="eastAsia"/>
          <w:sz w:val="21"/>
          <w:szCs w:val="21"/>
        </w:rPr>
        <w:t>respData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:</w:t>
      </w:r>
      <w:r w:rsidRPr="00B54E53">
        <w:rPr>
          <w:rFonts w:ascii="宋体" w:hAnsi="宋体" w:cs="Times New Roman"/>
          <w:sz w:val="21"/>
          <w:szCs w:val="21"/>
        </w:rPr>
        <w:t>true</w:t>
      </w:r>
      <w:r w:rsidRPr="00B54E53">
        <w:rPr>
          <w:rFonts w:ascii="宋体" w:hAnsi="宋体" w:cs="Times New Roman"/>
          <w:sz w:val="21"/>
          <w:szCs w:val="21"/>
        </w:rPr>
        <w:tab/>
        <w:t>#</w:t>
      </w:r>
      <w:r w:rsidRPr="00B54E53">
        <w:rPr>
          <w:rFonts w:ascii="宋体" w:hAnsi="宋体" w:cs="Times New Roman" w:hint="eastAsia"/>
          <w:sz w:val="21"/>
          <w:szCs w:val="21"/>
        </w:rPr>
        <w:t>true为有效，false为无效</w:t>
      </w:r>
    </w:p>
    <w:p w14:paraId="0E5869E9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}</w:t>
      </w:r>
    </w:p>
    <w:p w14:paraId="70E3C43E" w14:textId="41619087" w:rsidR="00B54E53" w:rsidRPr="0078460B" w:rsidRDefault="00B54E53" w:rsidP="00F7299F">
      <w:pPr>
        <w:keepNext/>
        <w:keepLines/>
        <w:numPr>
          <w:ilvl w:val="1"/>
          <w:numId w:val="31"/>
        </w:numPr>
        <w:spacing w:beforeLines="50" w:before="156" w:afterLines="50" w:after="156" w:line="240" w:lineRule="auto"/>
        <w:jc w:val="left"/>
        <w:outlineLvl w:val="1"/>
        <w:rPr>
          <w:rFonts w:ascii="Times New Roman" w:eastAsia="黑体" w:hAnsi="Times New Roman" w:cs="Times New Roman"/>
          <w:bCs/>
          <w:sz w:val="21"/>
          <w:szCs w:val="32"/>
        </w:rPr>
      </w:pPr>
      <w:r w:rsidRPr="0078460B">
        <w:rPr>
          <w:rFonts w:ascii="Times New Roman" w:eastAsia="黑体" w:hAnsi="Times New Roman" w:cs="Times New Roman" w:hint="eastAsia"/>
          <w:bCs/>
          <w:sz w:val="21"/>
          <w:szCs w:val="32"/>
        </w:rPr>
        <w:t xml:space="preserve"> </w:t>
      </w:r>
      <w:bookmarkStart w:id="127" w:name="_Toc7245"/>
      <w:bookmarkStart w:id="128" w:name="_Toc55458001"/>
      <w:r w:rsidR="0078460B">
        <w:rPr>
          <w:rFonts w:ascii="Times New Roman" w:eastAsia="黑体" w:hAnsi="Times New Roman" w:cs="Times New Roman" w:hint="eastAsia"/>
          <w:bCs/>
          <w:sz w:val="21"/>
          <w:szCs w:val="32"/>
        </w:rPr>
        <w:t>机动车销售发票</w:t>
      </w:r>
      <w:r w:rsidRPr="0078460B">
        <w:rPr>
          <w:rFonts w:ascii="Times New Roman" w:eastAsia="黑体" w:hAnsi="Times New Roman" w:cs="Times New Roman" w:hint="eastAsia"/>
          <w:bCs/>
          <w:szCs w:val="32"/>
        </w:rPr>
        <w:t>识别</w:t>
      </w:r>
      <w:bookmarkEnd w:id="127"/>
      <w:bookmarkEnd w:id="128"/>
    </w:p>
    <w:p w14:paraId="6CEC6BFE" w14:textId="131D557E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bookmarkStart w:id="129" w:name="_Toc11283"/>
      <w:bookmarkStart w:id="130" w:name="_Toc55458002"/>
      <w:r w:rsidRPr="00B54E53">
        <w:rPr>
          <w:rFonts w:ascii="等线 Light" w:eastAsia="黑体" w:hAnsi="等线 Light" w:cs="Times New Roman"/>
          <w:bCs/>
          <w:sz w:val="21"/>
          <w:szCs w:val="28"/>
        </w:rPr>
        <w:t>接口说明</w:t>
      </w:r>
      <w:bookmarkEnd w:id="129"/>
      <w:bookmarkEnd w:id="130"/>
    </w:p>
    <w:p w14:paraId="44F7D7A6" w14:textId="780283A0" w:rsidR="00B54E53" w:rsidRPr="00B54E53" w:rsidRDefault="00B54E53" w:rsidP="00826DD9">
      <w:pPr>
        <w:spacing w:line="240" w:lineRule="auto"/>
        <w:ind w:firstLineChars="100" w:firstLine="240"/>
        <w:rPr>
          <w:rFonts w:ascii="Times New Roman" w:hAnsi="Times New Roman" w:cs="Times New Roman"/>
          <w:szCs w:val="22"/>
        </w:rPr>
      </w:pPr>
      <w:r w:rsidRPr="00B54E53">
        <w:rPr>
          <w:rFonts w:ascii="Times New Roman" w:hAnsi="Times New Roman" w:cs="Times New Roman" w:hint="eastAsia"/>
          <w:szCs w:val="22"/>
        </w:rPr>
        <w:t>识别</w:t>
      </w:r>
      <w:r w:rsidR="0078460B">
        <w:rPr>
          <w:rFonts w:ascii="Times New Roman" w:hAnsi="Times New Roman" w:cs="Times New Roman" w:hint="eastAsia"/>
          <w:szCs w:val="22"/>
        </w:rPr>
        <w:t>机动车销售发票</w:t>
      </w:r>
      <w:r w:rsidRPr="00B54E53">
        <w:rPr>
          <w:rFonts w:ascii="Times New Roman" w:hAnsi="Times New Roman" w:cs="Times New Roman" w:hint="eastAsia"/>
          <w:szCs w:val="22"/>
        </w:rPr>
        <w:t>信息返回</w:t>
      </w:r>
    </w:p>
    <w:p w14:paraId="7318D631" w14:textId="77777777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bookmarkStart w:id="131" w:name="_Toc2531"/>
      <w:bookmarkStart w:id="132" w:name="_Toc55458003"/>
      <w:r w:rsidRPr="00B54E53">
        <w:rPr>
          <w:rFonts w:ascii="等线 Light" w:eastAsia="黑体" w:hAnsi="等线 Light" w:cs="Times New Roman"/>
          <w:bCs/>
          <w:sz w:val="21"/>
          <w:szCs w:val="28"/>
        </w:rPr>
        <w:t>接口</w:t>
      </w:r>
      <w:r w:rsidRPr="00B54E53">
        <w:rPr>
          <w:rFonts w:ascii="等线 Light" w:eastAsia="黑体" w:hAnsi="等线 Light" w:cs="Times New Roman"/>
          <w:bCs/>
          <w:sz w:val="21"/>
          <w:szCs w:val="28"/>
        </w:rPr>
        <w:t>url</w:t>
      </w:r>
      <w:bookmarkEnd w:id="131"/>
      <w:bookmarkEnd w:id="132"/>
    </w:p>
    <w:p w14:paraId="1ADDFC4E" w14:textId="6AB594CE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POST</w:t>
      </w:r>
      <w:r w:rsidR="00AB6B44">
        <w:rPr>
          <w:rFonts w:ascii="宋体" w:hAnsi="宋体" w:cs="Times New Roman"/>
          <w:sz w:val="21"/>
          <w:szCs w:val="21"/>
        </w:rPr>
        <w:t xml:space="preserve"> </w:t>
      </w:r>
      <w:r w:rsidR="00AB6B44" w:rsidRPr="00B54E53">
        <w:rPr>
          <w:rFonts w:ascii="宋体" w:hAnsi="宋体" w:cs="Times New Roman" w:hint="eastAsia"/>
          <w:sz w:val="21"/>
          <w:szCs w:val="21"/>
        </w:rPr>
        <w:t>/device</w:t>
      </w:r>
      <w:r w:rsidRPr="00B54E53">
        <w:rPr>
          <w:rFonts w:ascii="宋体" w:hAnsi="宋体" w:cs="Times New Roman" w:hint="eastAsia"/>
          <w:sz w:val="21"/>
          <w:szCs w:val="21"/>
        </w:rPr>
        <w:t>/v1</w:t>
      </w:r>
      <w:r w:rsidRPr="00B54E53">
        <w:rPr>
          <w:rFonts w:ascii="宋体" w:hAnsi="宋体" w:cs="Times New Roman"/>
          <w:sz w:val="21"/>
          <w:szCs w:val="21"/>
        </w:rPr>
        <w:t>/vehicleBind/</w:t>
      </w:r>
      <w:r w:rsidR="00045C39" w:rsidRPr="00045C39">
        <w:rPr>
          <w:rFonts w:ascii="宋体" w:hAnsi="宋体" w:cs="Times New Roman"/>
          <w:sz w:val="21"/>
          <w:szCs w:val="21"/>
        </w:rPr>
        <w:t>recognitionVehInvoice</w:t>
      </w:r>
    </w:p>
    <w:p w14:paraId="51250265" w14:textId="77777777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bookmarkStart w:id="133" w:name="_Toc27452"/>
      <w:bookmarkStart w:id="134" w:name="_Toc55458004"/>
      <w:r w:rsidRPr="00B54E53">
        <w:rPr>
          <w:rFonts w:ascii="等线 Light" w:eastAsia="黑体" w:hAnsi="等线 Light" w:cs="Times New Roman"/>
          <w:bCs/>
          <w:sz w:val="21"/>
          <w:szCs w:val="28"/>
        </w:rPr>
        <w:t>接口入参</w:t>
      </w:r>
      <w:bookmarkEnd w:id="133"/>
      <w:bookmarkEnd w:id="134"/>
    </w:p>
    <w:tbl>
      <w:tblPr>
        <w:tblW w:w="8280" w:type="dxa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990"/>
        <w:gridCol w:w="1245"/>
        <w:gridCol w:w="4380"/>
      </w:tblGrid>
      <w:tr w:rsidR="00B54E53" w:rsidRPr="00B54E53" w14:paraId="0F1B895E" w14:textId="77777777" w:rsidTr="00B1365D">
        <w:tc>
          <w:tcPr>
            <w:tcW w:w="1665" w:type="dxa"/>
          </w:tcPr>
          <w:p w14:paraId="13D9B02A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参数名</w:t>
            </w:r>
          </w:p>
        </w:tc>
        <w:tc>
          <w:tcPr>
            <w:tcW w:w="990" w:type="dxa"/>
          </w:tcPr>
          <w:p w14:paraId="2147FC13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类型</w:t>
            </w:r>
          </w:p>
        </w:tc>
        <w:tc>
          <w:tcPr>
            <w:tcW w:w="1245" w:type="dxa"/>
          </w:tcPr>
          <w:p w14:paraId="619E1CF2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是否必填</w:t>
            </w:r>
          </w:p>
        </w:tc>
        <w:tc>
          <w:tcPr>
            <w:tcW w:w="4380" w:type="dxa"/>
          </w:tcPr>
          <w:p w14:paraId="09C96B06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说明</w:t>
            </w:r>
          </w:p>
        </w:tc>
      </w:tr>
      <w:tr w:rsidR="00B54E53" w:rsidRPr="00B54E53" w14:paraId="41AA50AC" w14:textId="77777777" w:rsidTr="00B1365D">
        <w:tc>
          <w:tcPr>
            <w:tcW w:w="1665" w:type="dxa"/>
          </w:tcPr>
          <w:p w14:paraId="2E7199DD" w14:textId="0B762910" w:rsidR="00B54E53" w:rsidRPr="00B54E53" w:rsidRDefault="00045C39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045C39">
              <w:rPr>
                <w:rFonts w:ascii="宋体" w:hAnsi="宋体" w:cs="Times New Roman"/>
                <w:sz w:val="21"/>
                <w:szCs w:val="21"/>
              </w:rPr>
              <w:lastRenderedPageBreak/>
              <w:t>invoiceFile</w:t>
            </w:r>
          </w:p>
        </w:tc>
        <w:tc>
          <w:tcPr>
            <w:tcW w:w="990" w:type="dxa"/>
          </w:tcPr>
          <w:p w14:paraId="57288E66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File</w:t>
            </w:r>
          </w:p>
        </w:tc>
        <w:tc>
          <w:tcPr>
            <w:tcW w:w="1245" w:type="dxa"/>
          </w:tcPr>
          <w:p w14:paraId="49EBB419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72690323" w14:textId="7C919661" w:rsidR="00B54E53" w:rsidRPr="00B54E53" w:rsidRDefault="00045C39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机动车销售发票</w:t>
            </w:r>
            <w:r w:rsidR="00B54E53" w:rsidRPr="00B54E53">
              <w:rPr>
                <w:rFonts w:ascii="宋体" w:hAnsi="宋体" w:cs="Times New Roman" w:hint="eastAsia"/>
                <w:sz w:val="21"/>
                <w:szCs w:val="21"/>
              </w:rPr>
              <w:t>图片文件</w:t>
            </w:r>
          </w:p>
        </w:tc>
      </w:tr>
    </w:tbl>
    <w:p w14:paraId="3DE5B32C" w14:textId="77777777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bookmarkStart w:id="135" w:name="_Toc12361"/>
      <w:bookmarkStart w:id="136" w:name="_Toc55458005"/>
      <w:r w:rsidRPr="00B54E53">
        <w:rPr>
          <w:rFonts w:ascii="等线 Light" w:eastAsia="黑体" w:hAnsi="等线 Light" w:cs="Times New Roman"/>
          <w:bCs/>
          <w:sz w:val="21"/>
          <w:szCs w:val="28"/>
        </w:rPr>
        <w:t>请求示例</w:t>
      </w:r>
      <w:bookmarkEnd w:id="135"/>
      <w:bookmarkEnd w:id="136"/>
    </w:p>
    <w:p w14:paraId="30176CE9" w14:textId="289801EC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http://10.210.100.18:8888/</w:t>
      </w:r>
      <w:r w:rsidRPr="00B54E53">
        <w:rPr>
          <w:rFonts w:ascii="宋体" w:hAnsi="宋体" w:cs="Times New Roman" w:hint="eastAsia"/>
          <w:sz w:val="21"/>
          <w:szCs w:val="21"/>
        </w:rPr>
        <w:t>device</w:t>
      </w:r>
      <w:r w:rsidRPr="00B54E53">
        <w:rPr>
          <w:rFonts w:ascii="宋体" w:hAnsi="宋体" w:cs="Times New Roman"/>
          <w:sz w:val="21"/>
          <w:szCs w:val="21"/>
        </w:rPr>
        <w:t>/</w:t>
      </w:r>
      <w:r w:rsidRPr="00B54E53">
        <w:rPr>
          <w:rFonts w:ascii="宋体" w:hAnsi="宋体" w:cs="Times New Roman" w:hint="eastAsia"/>
          <w:sz w:val="21"/>
          <w:szCs w:val="21"/>
        </w:rPr>
        <w:t>v1</w:t>
      </w:r>
      <w:r w:rsidRPr="00B54E53">
        <w:rPr>
          <w:rFonts w:ascii="宋体" w:hAnsi="宋体" w:cs="Times New Roman"/>
          <w:sz w:val="21"/>
          <w:szCs w:val="21"/>
        </w:rPr>
        <w:t>/vehicleBind/</w:t>
      </w:r>
      <w:r w:rsidR="00045C39" w:rsidRPr="00045C39">
        <w:rPr>
          <w:rFonts w:ascii="宋体" w:hAnsi="宋体" w:cs="Times New Roman"/>
          <w:sz w:val="21"/>
          <w:szCs w:val="21"/>
        </w:rPr>
        <w:t>recognitionVehInvoice</w:t>
      </w:r>
    </w:p>
    <w:p w14:paraId="0DB9FCE4" w14:textId="77777777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bookmarkStart w:id="137" w:name="_Toc22917"/>
      <w:bookmarkStart w:id="138" w:name="_Toc55458006"/>
      <w:r w:rsidRPr="00B54E53">
        <w:rPr>
          <w:rFonts w:ascii="等线 Light" w:eastAsia="黑体" w:hAnsi="等线 Light" w:cs="Times New Roman"/>
          <w:bCs/>
          <w:sz w:val="21"/>
          <w:szCs w:val="28"/>
        </w:rPr>
        <w:t>接口出参</w:t>
      </w:r>
      <w:bookmarkEnd w:id="137"/>
      <w:bookmarkEnd w:id="138"/>
    </w:p>
    <w:tbl>
      <w:tblPr>
        <w:tblW w:w="8280" w:type="dxa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990"/>
        <w:gridCol w:w="1245"/>
        <w:gridCol w:w="4380"/>
      </w:tblGrid>
      <w:tr w:rsidR="00B54E53" w:rsidRPr="00B54E53" w14:paraId="6804EC4B" w14:textId="77777777" w:rsidTr="00B1365D">
        <w:tc>
          <w:tcPr>
            <w:tcW w:w="1665" w:type="dxa"/>
          </w:tcPr>
          <w:p w14:paraId="33276CED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参数名</w:t>
            </w:r>
          </w:p>
        </w:tc>
        <w:tc>
          <w:tcPr>
            <w:tcW w:w="990" w:type="dxa"/>
          </w:tcPr>
          <w:p w14:paraId="0A8A9F7C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类型</w:t>
            </w:r>
          </w:p>
        </w:tc>
        <w:tc>
          <w:tcPr>
            <w:tcW w:w="1245" w:type="dxa"/>
          </w:tcPr>
          <w:p w14:paraId="0315144B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是否必填</w:t>
            </w:r>
          </w:p>
        </w:tc>
        <w:tc>
          <w:tcPr>
            <w:tcW w:w="4380" w:type="dxa"/>
          </w:tcPr>
          <w:p w14:paraId="5AB83638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说明</w:t>
            </w:r>
          </w:p>
        </w:tc>
      </w:tr>
      <w:tr w:rsidR="00B54E53" w:rsidRPr="00B54E53" w14:paraId="134A876D" w14:textId="77777777" w:rsidTr="00B1365D">
        <w:tc>
          <w:tcPr>
            <w:tcW w:w="1665" w:type="dxa"/>
          </w:tcPr>
          <w:p w14:paraId="1FE9E3F2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vin</w:t>
            </w:r>
          </w:p>
        </w:tc>
        <w:tc>
          <w:tcPr>
            <w:tcW w:w="990" w:type="dxa"/>
          </w:tcPr>
          <w:p w14:paraId="6ADA8790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5C8F988C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0BDC08CE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 xml:space="preserve">车辆识别代号 VIN </w:t>
            </w:r>
          </w:p>
        </w:tc>
      </w:tr>
      <w:tr w:rsidR="00B54E53" w:rsidRPr="00B54E53" w14:paraId="5B69ADB1" w14:textId="77777777" w:rsidTr="00B1365D">
        <w:tc>
          <w:tcPr>
            <w:tcW w:w="1665" w:type="dxa"/>
          </w:tcPr>
          <w:p w14:paraId="2D3A2A1B" w14:textId="663BA213" w:rsidR="00B54E53" w:rsidRPr="00B54E53" w:rsidRDefault="00A3791E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3791E">
              <w:rPr>
                <w:rFonts w:ascii="宋体" w:hAnsi="宋体" w:cs="Times New Roman"/>
                <w:sz w:val="21"/>
                <w:szCs w:val="21"/>
              </w:rPr>
              <w:t>engineNo</w:t>
            </w:r>
          </w:p>
        </w:tc>
        <w:tc>
          <w:tcPr>
            <w:tcW w:w="990" w:type="dxa"/>
          </w:tcPr>
          <w:p w14:paraId="2B6E088E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</w:t>
            </w:r>
            <w:r w:rsidRPr="00B54E53">
              <w:rPr>
                <w:rFonts w:ascii="宋体" w:hAnsi="宋体" w:cs="Times New Roman"/>
                <w:sz w:val="21"/>
                <w:szCs w:val="21"/>
              </w:rPr>
              <w:t>tring</w:t>
            </w:r>
          </w:p>
        </w:tc>
        <w:tc>
          <w:tcPr>
            <w:tcW w:w="1245" w:type="dxa"/>
          </w:tcPr>
          <w:p w14:paraId="374AF2A6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514B9395" w14:textId="54C48B66" w:rsidR="00B54E53" w:rsidRPr="00B54E53" w:rsidRDefault="00A3791E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3791E">
              <w:rPr>
                <w:rFonts w:ascii="宋体" w:hAnsi="宋体" w:cs="Times New Roman" w:hint="eastAsia"/>
                <w:sz w:val="21"/>
                <w:szCs w:val="21"/>
              </w:rPr>
              <w:t>发动机号码</w:t>
            </w:r>
          </w:p>
        </w:tc>
      </w:tr>
    </w:tbl>
    <w:p w14:paraId="2CED33F5" w14:textId="77777777" w:rsidR="00B54E53" w:rsidRPr="00B54E53" w:rsidRDefault="00B54E53" w:rsidP="00826DD9">
      <w:pPr>
        <w:spacing w:line="240" w:lineRule="auto"/>
        <w:rPr>
          <w:rFonts w:ascii="Times New Roman" w:hAnsi="Times New Roman" w:cs="Times New Roman"/>
          <w:sz w:val="21"/>
          <w:szCs w:val="22"/>
        </w:rPr>
      </w:pPr>
    </w:p>
    <w:p w14:paraId="22EF1419" w14:textId="77777777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bookmarkStart w:id="139" w:name="_Toc6548"/>
      <w:bookmarkStart w:id="140" w:name="_Toc55458007"/>
      <w:r w:rsidRPr="00B54E53">
        <w:rPr>
          <w:rFonts w:ascii="等线 Light" w:eastAsia="黑体" w:hAnsi="等线 Light" w:cs="Times New Roman"/>
          <w:bCs/>
          <w:sz w:val="21"/>
          <w:szCs w:val="28"/>
        </w:rPr>
        <w:t>返回示例</w:t>
      </w:r>
      <w:bookmarkEnd w:id="139"/>
      <w:bookmarkEnd w:id="140"/>
    </w:p>
    <w:p w14:paraId="48E2D19B" w14:textId="77777777" w:rsidR="00B54E53" w:rsidRPr="00B54E53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{</w:t>
      </w:r>
    </w:p>
    <w:p w14:paraId="40900EEF" w14:textId="77777777" w:rsidR="00B54E53" w:rsidRPr="00B54E53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 xml:space="preserve">    "respCode": "00000",</w:t>
      </w:r>
    </w:p>
    <w:p w14:paraId="7199C8AE" w14:textId="77777777" w:rsidR="00B54E53" w:rsidRPr="00B54E53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 xml:space="preserve">    "respMsg": "成功",</w:t>
      </w:r>
    </w:p>
    <w:p w14:paraId="33B49D98" w14:textId="77777777" w:rsidR="00B54E53" w:rsidRPr="00B54E53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 xml:space="preserve">    "respData": {</w:t>
      </w:r>
    </w:p>
    <w:p w14:paraId="330E96BA" w14:textId="77777777" w:rsidR="00B54E53" w:rsidRPr="00B54E53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 xml:space="preserve">        "vin": "LAEE7BC80C8X02172",</w:t>
      </w:r>
    </w:p>
    <w:p w14:paraId="549E029A" w14:textId="77777777" w:rsidR="00A3791E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 xml:space="preserve">        "engineNo": "8CF06396"</w:t>
      </w:r>
    </w:p>
    <w:p w14:paraId="54F4FB07" w14:textId="45AB385C" w:rsidR="00B54E53" w:rsidRPr="00B54E53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 xml:space="preserve">    },</w:t>
      </w:r>
    </w:p>
    <w:p w14:paraId="554F2BDC" w14:textId="77777777" w:rsidR="00B54E53" w:rsidRPr="00B54E53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 xml:space="preserve">    "respTime": 1600996035</w:t>
      </w:r>
    </w:p>
    <w:p w14:paraId="59527B79" w14:textId="77777777" w:rsidR="00B54E53" w:rsidRPr="00B54E53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}</w:t>
      </w:r>
    </w:p>
    <w:p w14:paraId="4C57C805" w14:textId="77777777" w:rsidR="00B54E53" w:rsidRPr="00B54E53" w:rsidRDefault="00B54E53" w:rsidP="00F7299F">
      <w:pPr>
        <w:keepNext/>
        <w:keepLines/>
        <w:numPr>
          <w:ilvl w:val="1"/>
          <w:numId w:val="31"/>
        </w:numPr>
        <w:spacing w:beforeLines="50" w:before="156" w:afterLines="50" w:after="156" w:line="240" w:lineRule="auto"/>
        <w:jc w:val="left"/>
        <w:outlineLvl w:val="1"/>
        <w:rPr>
          <w:rFonts w:ascii="Times New Roman" w:eastAsia="黑体" w:hAnsi="Times New Roman" w:cs="Times New Roman"/>
          <w:bCs/>
          <w:sz w:val="21"/>
          <w:szCs w:val="32"/>
        </w:rPr>
      </w:pPr>
      <w:r w:rsidRPr="00B54E53">
        <w:rPr>
          <w:rFonts w:ascii="Times New Roman" w:eastAsia="黑体" w:hAnsi="Times New Roman" w:cs="Times New Roman" w:hint="eastAsia"/>
          <w:bCs/>
          <w:sz w:val="21"/>
          <w:szCs w:val="32"/>
        </w:rPr>
        <w:t xml:space="preserve"> </w:t>
      </w:r>
      <w:bookmarkStart w:id="141" w:name="_Toc30545"/>
      <w:bookmarkStart w:id="142" w:name="_Toc55458008"/>
      <w:r w:rsidRPr="00B54E53">
        <w:rPr>
          <w:rFonts w:ascii="Times New Roman" w:eastAsia="黑体" w:hAnsi="Times New Roman" w:cs="Times New Roman" w:hint="eastAsia"/>
          <w:bCs/>
          <w:sz w:val="21"/>
          <w:szCs w:val="32"/>
        </w:rPr>
        <w:t>提交用户车辆绑定信息</w:t>
      </w:r>
      <w:bookmarkEnd w:id="141"/>
      <w:bookmarkEnd w:id="142"/>
    </w:p>
    <w:p w14:paraId="5EA13358" w14:textId="58B5CE26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bookmarkStart w:id="143" w:name="_Toc20687"/>
      <w:bookmarkStart w:id="144" w:name="_Toc55458009"/>
      <w:r w:rsidRPr="00B54E53">
        <w:rPr>
          <w:rFonts w:ascii="等线 Light" w:eastAsia="黑体" w:hAnsi="等线 Light" w:cs="Times New Roman"/>
          <w:bCs/>
          <w:sz w:val="21"/>
          <w:szCs w:val="28"/>
        </w:rPr>
        <w:t>接口说明</w:t>
      </w:r>
      <w:bookmarkEnd w:id="143"/>
      <w:bookmarkEnd w:id="144"/>
    </w:p>
    <w:p w14:paraId="693B9467" w14:textId="77777777" w:rsidR="00B54E53" w:rsidRPr="00B54E53" w:rsidRDefault="00B54E53" w:rsidP="00826DD9">
      <w:pPr>
        <w:spacing w:line="240" w:lineRule="auto"/>
        <w:ind w:firstLineChars="100" w:firstLine="240"/>
        <w:rPr>
          <w:rFonts w:ascii="Times New Roman" w:hAnsi="Times New Roman" w:cs="Times New Roman"/>
          <w:szCs w:val="22"/>
        </w:rPr>
      </w:pPr>
      <w:r w:rsidRPr="00B54E53">
        <w:rPr>
          <w:rFonts w:ascii="Times New Roman" w:hAnsi="Times New Roman" w:cs="Times New Roman" w:hint="eastAsia"/>
          <w:szCs w:val="22"/>
        </w:rPr>
        <w:t>用户在手机</w:t>
      </w:r>
      <w:r w:rsidRPr="00B54E53">
        <w:rPr>
          <w:rFonts w:ascii="Times New Roman" w:hAnsi="Times New Roman" w:cs="Times New Roman" w:hint="eastAsia"/>
          <w:szCs w:val="22"/>
        </w:rPr>
        <w:t>app</w:t>
      </w:r>
      <w:r w:rsidRPr="00B54E53">
        <w:rPr>
          <w:rFonts w:ascii="Times New Roman" w:hAnsi="Times New Roman" w:cs="Times New Roman" w:hint="eastAsia"/>
          <w:szCs w:val="22"/>
        </w:rPr>
        <w:t>添加个人信息、车辆信息、购车凭证完成后，提交用户车辆绑定接口</w:t>
      </w:r>
    </w:p>
    <w:p w14:paraId="2DB920AA" w14:textId="77777777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bookmarkStart w:id="145" w:name="_Toc18144"/>
      <w:bookmarkStart w:id="146" w:name="_Toc55458010"/>
      <w:r w:rsidRPr="00B54E53">
        <w:rPr>
          <w:rFonts w:ascii="等线 Light" w:eastAsia="黑体" w:hAnsi="等线 Light" w:cs="Times New Roman"/>
          <w:bCs/>
          <w:sz w:val="21"/>
          <w:szCs w:val="28"/>
        </w:rPr>
        <w:t>接口</w:t>
      </w:r>
      <w:r w:rsidRPr="00B54E53">
        <w:rPr>
          <w:rFonts w:ascii="等线 Light" w:eastAsia="黑体" w:hAnsi="等线 Light" w:cs="Times New Roman"/>
          <w:bCs/>
          <w:sz w:val="21"/>
          <w:szCs w:val="28"/>
        </w:rPr>
        <w:t>url</w:t>
      </w:r>
      <w:bookmarkEnd w:id="145"/>
      <w:bookmarkEnd w:id="146"/>
    </w:p>
    <w:p w14:paraId="3226ED27" w14:textId="6DFC8304" w:rsid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POST</w:t>
      </w:r>
      <w:r w:rsidRPr="00B54E53">
        <w:rPr>
          <w:rFonts w:ascii="宋体" w:hAnsi="宋体" w:cs="Times New Roman" w:hint="eastAsia"/>
          <w:sz w:val="21"/>
          <w:szCs w:val="21"/>
        </w:rPr>
        <w:t xml:space="preserve"> </w:t>
      </w:r>
      <w:r w:rsidR="00AB6B44" w:rsidRPr="00B54E53">
        <w:rPr>
          <w:rFonts w:ascii="宋体" w:hAnsi="宋体" w:cs="Times New Roman" w:hint="eastAsia"/>
          <w:sz w:val="21"/>
          <w:szCs w:val="21"/>
        </w:rPr>
        <w:t>/device</w:t>
      </w:r>
      <w:r w:rsidRPr="00B54E53">
        <w:rPr>
          <w:rFonts w:ascii="宋体" w:hAnsi="宋体" w:cs="Times New Roman" w:hint="eastAsia"/>
          <w:sz w:val="21"/>
          <w:szCs w:val="21"/>
        </w:rPr>
        <w:t>/v1</w:t>
      </w:r>
      <w:r w:rsidRPr="00B54E53">
        <w:rPr>
          <w:rFonts w:ascii="宋体" w:hAnsi="宋体" w:cs="Times New Roman"/>
          <w:sz w:val="21"/>
          <w:szCs w:val="21"/>
        </w:rPr>
        <w:t>/vehicleBind/submitBind</w:t>
      </w:r>
    </w:p>
    <w:p w14:paraId="6E947F90" w14:textId="1873B85D" w:rsidR="006234B7" w:rsidRPr="006234B7" w:rsidRDefault="006234B7" w:rsidP="006234B7">
      <w:pPr>
        <w:spacing w:line="240" w:lineRule="auto"/>
        <w:ind w:firstLineChars="200" w:firstLine="420"/>
        <w:rPr>
          <w:rFonts w:ascii="宋体" w:hAnsi="宋体" w:cs="Times New Roman"/>
          <w:color w:val="FF0000"/>
          <w:sz w:val="21"/>
          <w:szCs w:val="21"/>
        </w:rPr>
      </w:pPr>
      <w:r w:rsidRPr="006234B7">
        <w:rPr>
          <w:rFonts w:ascii="宋体" w:hAnsi="宋体" w:cs="Times New Roman" w:hint="eastAsia"/>
          <w:color w:val="FF0000"/>
          <w:sz w:val="21"/>
          <w:szCs w:val="21"/>
        </w:rPr>
        <w:t>URL地址修改为：/tsp</w:t>
      </w:r>
      <w:r w:rsidRPr="006234B7">
        <w:rPr>
          <w:rFonts w:ascii="宋体" w:hAnsi="宋体" w:cs="Times New Roman"/>
          <w:color w:val="FF0000"/>
          <w:sz w:val="21"/>
          <w:szCs w:val="21"/>
        </w:rPr>
        <w:t>User</w:t>
      </w:r>
      <w:r w:rsidRPr="006234B7">
        <w:rPr>
          <w:rFonts w:ascii="宋体" w:hAnsi="宋体" w:cs="Times New Roman" w:hint="eastAsia"/>
          <w:color w:val="FF0000"/>
          <w:sz w:val="21"/>
          <w:szCs w:val="21"/>
        </w:rPr>
        <w:t>/v1</w:t>
      </w:r>
      <w:r w:rsidRPr="006234B7">
        <w:rPr>
          <w:rFonts w:ascii="宋体" w:hAnsi="宋体" w:cs="Times New Roman"/>
          <w:color w:val="FF0000"/>
          <w:sz w:val="21"/>
          <w:szCs w:val="21"/>
        </w:rPr>
        <w:t>/vehicleBind/submitBind</w:t>
      </w:r>
    </w:p>
    <w:p w14:paraId="0B3B224F" w14:textId="51EE9A84" w:rsidR="006234B7" w:rsidRPr="00B54E53" w:rsidRDefault="006234B7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</w:p>
    <w:p w14:paraId="1A64D161" w14:textId="77777777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bookmarkStart w:id="147" w:name="_Toc3325"/>
      <w:bookmarkStart w:id="148" w:name="_Toc55458011"/>
      <w:r w:rsidRPr="00B54E53">
        <w:rPr>
          <w:rFonts w:ascii="等线 Light" w:eastAsia="黑体" w:hAnsi="等线 Light" w:cs="Times New Roman"/>
          <w:bCs/>
          <w:sz w:val="21"/>
          <w:szCs w:val="28"/>
        </w:rPr>
        <w:t>接口入参</w:t>
      </w:r>
      <w:bookmarkEnd w:id="147"/>
      <w:bookmarkEnd w:id="148"/>
    </w:p>
    <w:tbl>
      <w:tblPr>
        <w:tblW w:w="8280" w:type="dxa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990"/>
        <w:gridCol w:w="1245"/>
        <w:gridCol w:w="4380"/>
      </w:tblGrid>
      <w:tr w:rsidR="00B54E53" w:rsidRPr="00B54E53" w14:paraId="591194E7" w14:textId="77777777" w:rsidTr="00B1365D">
        <w:tc>
          <w:tcPr>
            <w:tcW w:w="1665" w:type="dxa"/>
          </w:tcPr>
          <w:p w14:paraId="28C13268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参数名</w:t>
            </w:r>
          </w:p>
        </w:tc>
        <w:tc>
          <w:tcPr>
            <w:tcW w:w="990" w:type="dxa"/>
          </w:tcPr>
          <w:p w14:paraId="16B79427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类型</w:t>
            </w:r>
          </w:p>
        </w:tc>
        <w:tc>
          <w:tcPr>
            <w:tcW w:w="1245" w:type="dxa"/>
          </w:tcPr>
          <w:p w14:paraId="1BBB63E0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是否必填</w:t>
            </w:r>
          </w:p>
        </w:tc>
        <w:tc>
          <w:tcPr>
            <w:tcW w:w="4380" w:type="dxa"/>
          </w:tcPr>
          <w:p w14:paraId="7EF35BB1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说明</w:t>
            </w:r>
          </w:p>
        </w:tc>
      </w:tr>
      <w:tr w:rsidR="00B54E53" w:rsidRPr="00B54E53" w14:paraId="7B9C142B" w14:textId="77777777" w:rsidTr="00B1365D">
        <w:tc>
          <w:tcPr>
            <w:tcW w:w="1665" w:type="dxa"/>
          </w:tcPr>
          <w:p w14:paraId="0FC8B384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invoiceFile</w:t>
            </w:r>
          </w:p>
        </w:tc>
        <w:tc>
          <w:tcPr>
            <w:tcW w:w="990" w:type="dxa"/>
          </w:tcPr>
          <w:p w14:paraId="219B98C2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File</w:t>
            </w:r>
          </w:p>
        </w:tc>
        <w:tc>
          <w:tcPr>
            <w:tcW w:w="1245" w:type="dxa"/>
          </w:tcPr>
          <w:p w14:paraId="69402117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5C426EA8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机动车销售发票图片文件</w:t>
            </w:r>
          </w:p>
        </w:tc>
      </w:tr>
      <w:tr w:rsidR="00B54E53" w:rsidRPr="00B54E53" w14:paraId="50926BA2" w14:textId="77777777" w:rsidTr="00B1365D">
        <w:tc>
          <w:tcPr>
            <w:tcW w:w="1665" w:type="dxa"/>
          </w:tcPr>
          <w:p w14:paraId="2DBEC077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v</w:t>
            </w: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in</w:t>
            </w:r>
          </w:p>
        </w:tc>
        <w:tc>
          <w:tcPr>
            <w:tcW w:w="990" w:type="dxa"/>
          </w:tcPr>
          <w:p w14:paraId="09EA5F0A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</w:t>
            </w:r>
            <w:r w:rsidRPr="00B54E53">
              <w:rPr>
                <w:rFonts w:ascii="宋体" w:hAnsi="宋体" w:cs="Times New Roman"/>
                <w:sz w:val="21"/>
                <w:szCs w:val="21"/>
              </w:rPr>
              <w:t>tring</w:t>
            </w:r>
          </w:p>
        </w:tc>
        <w:tc>
          <w:tcPr>
            <w:tcW w:w="1245" w:type="dxa"/>
          </w:tcPr>
          <w:p w14:paraId="7F4CB2E2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3C778768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申请绑定车辆识别号</w:t>
            </w:r>
          </w:p>
        </w:tc>
      </w:tr>
      <w:tr w:rsidR="00B54E53" w:rsidRPr="00B54E53" w14:paraId="2E31F8EB" w14:textId="77777777" w:rsidTr="00B1365D">
        <w:tc>
          <w:tcPr>
            <w:tcW w:w="1665" w:type="dxa"/>
          </w:tcPr>
          <w:p w14:paraId="1C38114D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engineNo</w:t>
            </w:r>
          </w:p>
        </w:tc>
        <w:tc>
          <w:tcPr>
            <w:tcW w:w="990" w:type="dxa"/>
          </w:tcPr>
          <w:p w14:paraId="2DFC7C95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</w:t>
            </w:r>
            <w:r w:rsidRPr="00B54E53">
              <w:rPr>
                <w:rFonts w:ascii="宋体" w:hAnsi="宋体" w:cs="Times New Roman"/>
                <w:sz w:val="21"/>
                <w:szCs w:val="21"/>
              </w:rPr>
              <w:t>tring</w:t>
            </w:r>
          </w:p>
        </w:tc>
        <w:tc>
          <w:tcPr>
            <w:tcW w:w="1245" w:type="dxa"/>
          </w:tcPr>
          <w:p w14:paraId="4A443027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34F821B5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申请绑定车辆发动机号</w:t>
            </w:r>
          </w:p>
        </w:tc>
      </w:tr>
      <w:tr w:rsidR="009D6F2E" w:rsidRPr="00B54E53" w14:paraId="02F58AC4" w14:textId="77777777" w:rsidTr="00B1365D">
        <w:tc>
          <w:tcPr>
            <w:tcW w:w="1665" w:type="dxa"/>
          </w:tcPr>
          <w:p w14:paraId="677CFBF2" w14:textId="725BB7D8" w:rsidR="009D6F2E" w:rsidRPr="00B54E53" w:rsidRDefault="009D6F2E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9D6F2E">
              <w:rPr>
                <w:rFonts w:ascii="宋体" w:hAnsi="宋体" w:cs="Times New Roman"/>
                <w:sz w:val="21"/>
                <w:szCs w:val="21"/>
              </w:rPr>
              <w:t>invoiceCode</w:t>
            </w:r>
          </w:p>
        </w:tc>
        <w:tc>
          <w:tcPr>
            <w:tcW w:w="990" w:type="dxa"/>
          </w:tcPr>
          <w:p w14:paraId="40DA6D0C" w14:textId="363F4446" w:rsidR="009D6F2E" w:rsidRPr="00B54E53" w:rsidRDefault="009D6F2E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/>
                <w:sz w:val="21"/>
                <w:szCs w:val="21"/>
              </w:rPr>
              <w:t>S</w:t>
            </w:r>
            <w:r>
              <w:rPr>
                <w:rFonts w:ascii="宋体" w:hAnsi="宋体" w:cs="Times New Roman" w:hint="eastAsia"/>
                <w:sz w:val="21"/>
                <w:szCs w:val="21"/>
              </w:rPr>
              <w:t>tring</w:t>
            </w:r>
          </w:p>
        </w:tc>
        <w:tc>
          <w:tcPr>
            <w:tcW w:w="1245" w:type="dxa"/>
          </w:tcPr>
          <w:p w14:paraId="1696420C" w14:textId="2A5C697A" w:rsidR="009D6F2E" w:rsidRPr="00B54E53" w:rsidRDefault="009D6F2E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1D70944A" w14:textId="6CB1565B" w:rsidR="009D6F2E" w:rsidRPr="00B54E53" w:rsidRDefault="009D6F2E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发票代码</w:t>
            </w:r>
          </w:p>
        </w:tc>
      </w:tr>
      <w:tr w:rsidR="009D6F2E" w:rsidRPr="00B54E53" w14:paraId="2C2B9033" w14:textId="77777777" w:rsidTr="00B1365D">
        <w:tc>
          <w:tcPr>
            <w:tcW w:w="1665" w:type="dxa"/>
          </w:tcPr>
          <w:p w14:paraId="3908C11A" w14:textId="08DE199E" w:rsidR="009D6F2E" w:rsidRPr="00B54E53" w:rsidRDefault="009D6F2E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9D6F2E">
              <w:rPr>
                <w:rFonts w:ascii="宋体" w:hAnsi="宋体" w:cs="Times New Roman"/>
                <w:sz w:val="21"/>
                <w:szCs w:val="21"/>
              </w:rPr>
              <w:t>invoiceNum</w:t>
            </w:r>
          </w:p>
        </w:tc>
        <w:tc>
          <w:tcPr>
            <w:tcW w:w="990" w:type="dxa"/>
          </w:tcPr>
          <w:p w14:paraId="1FE4D611" w14:textId="143FC176" w:rsidR="009D6F2E" w:rsidRPr="00B54E53" w:rsidRDefault="009D6F2E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28F518ED" w14:textId="364728BD" w:rsidR="009D6F2E" w:rsidRPr="00B54E53" w:rsidRDefault="009D6F2E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5DCA1244" w14:textId="54016C7C" w:rsidR="009D6F2E" w:rsidRPr="00B54E53" w:rsidRDefault="009D6F2E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发票号码</w:t>
            </w:r>
          </w:p>
        </w:tc>
      </w:tr>
    </w:tbl>
    <w:p w14:paraId="49234F5D" w14:textId="77777777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bookmarkStart w:id="149" w:name="_Toc29162"/>
      <w:bookmarkStart w:id="150" w:name="_Toc55458012"/>
      <w:r w:rsidRPr="00B54E53">
        <w:rPr>
          <w:rFonts w:ascii="等线 Light" w:eastAsia="黑体" w:hAnsi="等线 Light" w:cs="Times New Roman"/>
          <w:bCs/>
          <w:sz w:val="21"/>
          <w:szCs w:val="28"/>
        </w:rPr>
        <w:t>请求示例</w:t>
      </w:r>
      <w:bookmarkEnd w:id="149"/>
      <w:bookmarkEnd w:id="150"/>
    </w:p>
    <w:p w14:paraId="6AA870DC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http://10.210.100.18:8888/</w:t>
      </w:r>
      <w:r w:rsidRPr="00B54E53">
        <w:rPr>
          <w:rFonts w:ascii="宋体" w:hAnsi="宋体" w:cs="Times New Roman" w:hint="eastAsia"/>
          <w:sz w:val="21"/>
          <w:szCs w:val="21"/>
        </w:rPr>
        <w:t>device</w:t>
      </w:r>
      <w:r w:rsidRPr="00B54E53">
        <w:rPr>
          <w:rFonts w:ascii="宋体" w:hAnsi="宋体" w:cs="Times New Roman"/>
          <w:sz w:val="21"/>
          <w:szCs w:val="21"/>
        </w:rPr>
        <w:t>/</w:t>
      </w:r>
      <w:r w:rsidRPr="00B54E53">
        <w:rPr>
          <w:rFonts w:ascii="宋体" w:hAnsi="宋体" w:cs="Times New Roman" w:hint="eastAsia"/>
          <w:sz w:val="21"/>
          <w:szCs w:val="21"/>
        </w:rPr>
        <w:t>v1</w:t>
      </w:r>
      <w:r w:rsidRPr="00B54E53">
        <w:rPr>
          <w:rFonts w:ascii="宋体" w:hAnsi="宋体" w:cs="Times New Roman"/>
          <w:sz w:val="21"/>
          <w:szCs w:val="21"/>
        </w:rPr>
        <w:t>/vehicleBind/submitBind</w:t>
      </w:r>
    </w:p>
    <w:p w14:paraId="5AFE8C1A" w14:textId="77777777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bookmarkStart w:id="151" w:name="_Toc19652"/>
      <w:bookmarkStart w:id="152" w:name="_Toc55458013"/>
      <w:r w:rsidRPr="00B54E53">
        <w:rPr>
          <w:rFonts w:ascii="等线 Light" w:eastAsia="黑体" w:hAnsi="等线 Light" w:cs="Times New Roman"/>
          <w:bCs/>
          <w:sz w:val="21"/>
          <w:szCs w:val="28"/>
        </w:rPr>
        <w:lastRenderedPageBreak/>
        <w:t>接口出参</w:t>
      </w:r>
      <w:bookmarkEnd w:id="151"/>
      <w:bookmarkEnd w:id="152"/>
    </w:p>
    <w:tbl>
      <w:tblPr>
        <w:tblW w:w="8280" w:type="dxa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990"/>
        <w:gridCol w:w="1245"/>
        <w:gridCol w:w="4380"/>
      </w:tblGrid>
      <w:tr w:rsidR="00B54E53" w:rsidRPr="00B54E53" w14:paraId="2D35C583" w14:textId="77777777" w:rsidTr="00B1365D">
        <w:tc>
          <w:tcPr>
            <w:tcW w:w="1665" w:type="dxa"/>
          </w:tcPr>
          <w:p w14:paraId="725195A9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参数名</w:t>
            </w:r>
          </w:p>
        </w:tc>
        <w:tc>
          <w:tcPr>
            <w:tcW w:w="990" w:type="dxa"/>
          </w:tcPr>
          <w:p w14:paraId="3EE77AE4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类型</w:t>
            </w:r>
          </w:p>
        </w:tc>
        <w:tc>
          <w:tcPr>
            <w:tcW w:w="1245" w:type="dxa"/>
          </w:tcPr>
          <w:p w14:paraId="51625877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是否必填</w:t>
            </w:r>
          </w:p>
        </w:tc>
        <w:tc>
          <w:tcPr>
            <w:tcW w:w="4380" w:type="dxa"/>
          </w:tcPr>
          <w:p w14:paraId="44E8ACB0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说明</w:t>
            </w:r>
          </w:p>
        </w:tc>
      </w:tr>
    </w:tbl>
    <w:p w14:paraId="02E709CF" w14:textId="77777777" w:rsidR="00B54E53" w:rsidRPr="00B54E53" w:rsidRDefault="00B54E53" w:rsidP="00826DD9">
      <w:pPr>
        <w:spacing w:line="240" w:lineRule="auto"/>
        <w:rPr>
          <w:rFonts w:ascii="Times New Roman" w:hAnsi="Times New Roman" w:cs="Times New Roman"/>
          <w:sz w:val="21"/>
          <w:szCs w:val="22"/>
        </w:rPr>
      </w:pPr>
    </w:p>
    <w:p w14:paraId="74700E28" w14:textId="77777777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bookmarkStart w:id="153" w:name="_Toc20739"/>
      <w:bookmarkStart w:id="154" w:name="_Toc55458014"/>
      <w:r w:rsidRPr="00B54E53">
        <w:rPr>
          <w:rFonts w:ascii="等线 Light" w:eastAsia="黑体" w:hAnsi="等线 Light" w:cs="Times New Roman"/>
          <w:bCs/>
          <w:sz w:val="21"/>
          <w:szCs w:val="28"/>
        </w:rPr>
        <w:t>返回示例</w:t>
      </w:r>
      <w:bookmarkEnd w:id="153"/>
      <w:bookmarkEnd w:id="154"/>
    </w:p>
    <w:p w14:paraId="09DC0B13" w14:textId="77777777" w:rsidR="00B54E53" w:rsidRPr="00B54E53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{</w:t>
      </w:r>
    </w:p>
    <w:p w14:paraId="59A189BA" w14:textId="77777777" w:rsidR="00B54E53" w:rsidRPr="00B54E53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 xml:space="preserve">    "respCode": "00000",</w:t>
      </w:r>
    </w:p>
    <w:p w14:paraId="252D9CC2" w14:textId="0BC85868" w:rsidR="00B54E53" w:rsidRDefault="00B54E53" w:rsidP="00BD24AB">
      <w:pPr>
        <w:spacing w:line="240" w:lineRule="auto"/>
        <w:ind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"respMsg": "成功",</w:t>
      </w:r>
    </w:p>
    <w:p w14:paraId="1FF44E5F" w14:textId="77777777" w:rsidR="00BD24AB" w:rsidRPr="00B54E53" w:rsidRDefault="00BD24AB" w:rsidP="00BD24AB">
      <w:pPr>
        <w:spacing w:line="240" w:lineRule="auto"/>
        <w:ind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"respData": {</w:t>
      </w:r>
    </w:p>
    <w:p w14:paraId="7A6F5C03" w14:textId="52FDD4F9" w:rsidR="00BD24AB" w:rsidRPr="00B54E53" w:rsidRDefault="00BD24AB" w:rsidP="00BD24AB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 xml:space="preserve">        "</w:t>
      </w:r>
      <w:r>
        <w:rPr>
          <w:rFonts w:ascii="宋体" w:hAnsi="宋体" w:cs="Times New Roman" w:hint="eastAsia"/>
          <w:sz w:val="21"/>
          <w:szCs w:val="21"/>
        </w:rPr>
        <w:t>phone</w:t>
      </w:r>
      <w:r w:rsidRPr="00B54E53">
        <w:rPr>
          <w:rFonts w:ascii="宋体" w:hAnsi="宋体" w:cs="Times New Roman"/>
          <w:sz w:val="21"/>
          <w:szCs w:val="21"/>
        </w:rPr>
        <w:t>": "</w:t>
      </w:r>
      <w:r>
        <w:rPr>
          <w:rFonts w:ascii="宋体" w:hAnsi="宋体" w:cs="Times New Roman"/>
          <w:sz w:val="21"/>
          <w:szCs w:val="21"/>
        </w:rPr>
        <w:t>15011960896</w:t>
      </w:r>
      <w:r w:rsidRPr="00B54E53">
        <w:rPr>
          <w:rFonts w:ascii="宋体" w:hAnsi="宋体" w:cs="Times New Roman"/>
          <w:sz w:val="21"/>
          <w:szCs w:val="21"/>
        </w:rPr>
        <w:t>"</w:t>
      </w:r>
    </w:p>
    <w:p w14:paraId="6B7EE55F" w14:textId="77777777" w:rsidR="00BD24AB" w:rsidRPr="00B54E53" w:rsidRDefault="00BD24AB" w:rsidP="00BD24AB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 xml:space="preserve">    },</w:t>
      </w:r>
    </w:p>
    <w:p w14:paraId="3BF8A530" w14:textId="77777777" w:rsidR="00BD24AB" w:rsidRPr="00B54E53" w:rsidRDefault="00BD24AB" w:rsidP="00BD24AB">
      <w:pPr>
        <w:spacing w:line="240" w:lineRule="auto"/>
        <w:ind w:firstLine="420"/>
        <w:rPr>
          <w:rFonts w:ascii="宋体" w:hAnsi="宋体" w:cs="Times New Roman"/>
          <w:sz w:val="21"/>
          <w:szCs w:val="21"/>
        </w:rPr>
      </w:pPr>
    </w:p>
    <w:p w14:paraId="61E37F70" w14:textId="77777777" w:rsidR="00B54E53" w:rsidRPr="00B54E53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 xml:space="preserve">    "respTime": 1600996035</w:t>
      </w:r>
    </w:p>
    <w:p w14:paraId="6F9CD808" w14:textId="77777777" w:rsidR="00B54E53" w:rsidRPr="00B54E53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}</w:t>
      </w:r>
    </w:p>
    <w:p w14:paraId="6F189DC5" w14:textId="77777777" w:rsidR="00B54E53" w:rsidRPr="00B54E53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</w:p>
    <w:p w14:paraId="1E6979F1" w14:textId="77777777" w:rsidR="00B54E53" w:rsidRPr="00B54E53" w:rsidRDefault="00B54E53" w:rsidP="00826DD9">
      <w:pPr>
        <w:spacing w:line="240" w:lineRule="auto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>其它</w:t>
      </w:r>
      <w:r w:rsidRPr="00B54E53">
        <w:rPr>
          <w:rFonts w:ascii="等线 Light" w:eastAsia="黑体" w:hAnsi="等线 Light" w:cs="Times New Roman"/>
          <w:bCs/>
          <w:sz w:val="21"/>
          <w:szCs w:val="28"/>
        </w:rPr>
        <w:t>respCode</w:t>
      </w: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>说明：</w:t>
      </w:r>
    </w:p>
    <w:tbl>
      <w:tblPr>
        <w:tblW w:w="8343" w:type="dxa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6678"/>
      </w:tblGrid>
      <w:tr w:rsidR="00B54E53" w:rsidRPr="00B54E53" w14:paraId="278D3EF9" w14:textId="77777777" w:rsidTr="00B1365D">
        <w:tc>
          <w:tcPr>
            <w:tcW w:w="1665" w:type="dxa"/>
          </w:tcPr>
          <w:p w14:paraId="4F77D144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resp</w:t>
            </w:r>
            <w:r w:rsidRPr="00B54E53">
              <w:rPr>
                <w:rFonts w:ascii="宋体" w:hAnsi="宋体" w:cs="Times New Roman"/>
                <w:sz w:val="21"/>
                <w:szCs w:val="21"/>
              </w:rPr>
              <w:t>Code</w:t>
            </w:r>
          </w:p>
        </w:tc>
        <w:tc>
          <w:tcPr>
            <w:tcW w:w="6678" w:type="dxa"/>
          </w:tcPr>
          <w:p w14:paraId="42A3F8D1" w14:textId="77777777" w:rsidR="00B54E53" w:rsidRPr="00B54E53" w:rsidRDefault="00B54E53" w:rsidP="00826DD9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说明</w:t>
            </w:r>
          </w:p>
        </w:tc>
      </w:tr>
      <w:tr w:rsidR="00B54E53" w:rsidRPr="00B54E53" w14:paraId="3058A187" w14:textId="77777777" w:rsidTr="00B1365D">
        <w:tc>
          <w:tcPr>
            <w:tcW w:w="1665" w:type="dxa"/>
          </w:tcPr>
          <w:p w14:paraId="70B59026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03</w:t>
            </w:r>
          </w:p>
        </w:tc>
        <w:tc>
          <w:tcPr>
            <w:tcW w:w="6678" w:type="dxa"/>
          </w:tcPr>
          <w:p w14:paraId="0067FCC4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绑定失败，当前车辆状态为:{0}</w:t>
            </w:r>
          </w:p>
        </w:tc>
      </w:tr>
      <w:tr w:rsidR="00B54E53" w:rsidRPr="00B54E53" w14:paraId="74C613DF" w14:textId="77777777" w:rsidTr="00B1365D">
        <w:tc>
          <w:tcPr>
            <w:tcW w:w="1665" w:type="dxa"/>
          </w:tcPr>
          <w:p w14:paraId="533985F8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04</w:t>
            </w:r>
          </w:p>
        </w:tc>
        <w:tc>
          <w:tcPr>
            <w:tcW w:w="6678" w:type="dxa"/>
          </w:tcPr>
          <w:p w14:paraId="60D55FB9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您当前已绑定该车辆</w:t>
            </w:r>
          </w:p>
        </w:tc>
      </w:tr>
      <w:tr w:rsidR="00B54E53" w:rsidRPr="00B54E53" w14:paraId="3B86D3E7" w14:textId="77777777" w:rsidTr="00B1365D">
        <w:tc>
          <w:tcPr>
            <w:tcW w:w="1665" w:type="dxa"/>
          </w:tcPr>
          <w:p w14:paraId="6DF53FC7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05</w:t>
            </w:r>
          </w:p>
        </w:tc>
        <w:tc>
          <w:tcPr>
            <w:tcW w:w="6678" w:type="dxa"/>
          </w:tcPr>
          <w:p w14:paraId="749CB98A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行驶证车辆识别号与申请信息不一致</w:t>
            </w:r>
          </w:p>
        </w:tc>
      </w:tr>
      <w:tr w:rsidR="00B54E53" w:rsidRPr="00B54E53" w14:paraId="102ABC67" w14:textId="77777777" w:rsidTr="00B1365D">
        <w:tc>
          <w:tcPr>
            <w:tcW w:w="1665" w:type="dxa"/>
          </w:tcPr>
          <w:p w14:paraId="3E7C06A1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06</w:t>
            </w:r>
          </w:p>
        </w:tc>
        <w:tc>
          <w:tcPr>
            <w:tcW w:w="6678" w:type="dxa"/>
          </w:tcPr>
          <w:p w14:paraId="371733CB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行驶证车辆发动机号与申请信息不一致</w:t>
            </w:r>
          </w:p>
        </w:tc>
      </w:tr>
      <w:tr w:rsidR="00B54E53" w:rsidRPr="00B54E53" w14:paraId="7616BEBB" w14:textId="77777777" w:rsidTr="00B1365D">
        <w:tc>
          <w:tcPr>
            <w:tcW w:w="1665" w:type="dxa"/>
          </w:tcPr>
          <w:p w14:paraId="528A8419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07</w:t>
            </w:r>
          </w:p>
        </w:tc>
        <w:tc>
          <w:tcPr>
            <w:tcW w:w="6678" w:type="dxa"/>
          </w:tcPr>
          <w:p w14:paraId="26FA9444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行驶证所有人与购车记录中购买方名称不一致</w:t>
            </w:r>
            <w:r w:rsidRPr="00B54E53">
              <w:rPr>
                <w:rFonts w:ascii="宋体" w:hAnsi="宋体" w:cs="Times New Roman"/>
                <w:sz w:val="21"/>
                <w:szCs w:val="21"/>
              </w:rPr>
              <w:t>,</w:t>
            </w: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需进入二手车绑定</w:t>
            </w:r>
          </w:p>
        </w:tc>
      </w:tr>
      <w:tr w:rsidR="00B54E53" w:rsidRPr="00B54E53" w14:paraId="7EA9A166" w14:textId="77777777" w:rsidTr="00B1365D">
        <w:tc>
          <w:tcPr>
            <w:tcW w:w="1665" w:type="dxa"/>
          </w:tcPr>
          <w:p w14:paraId="619FF774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08</w:t>
            </w:r>
          </w:p>
        </w:tc>
        <w:tc>
          <w:tcPr>
            <w:tcW w:w="6678" w:type="dxa"/>
          </w:tcPr>
          <w:p w14:paraId="50E51028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无效的机动车销售发票凭证</w:t>
            </w:r>
          </w:p>
        </w:tc>
      </w:tr>
      <w:tr w:rsidR="00B54E53" w:rsidRPr="00B54E53" w14:paraId="629E7A78" w14:textId="77777777" w:rsidTr="00B1365D">
        <w:tc>
          <w:tcPr>
            <w:tcW w:w="1665" w:type="dxa"/>
          </w:tcPr>
          <w:p w14:paraId="4CA1C236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09</w:t>
            </w:r>
          </w:p>
        </w:tc>
        <w:tc>
          <w:tcPr>
            <w:tcW w:w="6678" w:type="dxa"/>
          </w:tcPr>
          <w:p w14:paraId="74A46AB4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机动车销售发票购买方身份证号码</w:t>
            </w:r>
            <w:r w:rsidRPr="00B54E53">
              <w:rPr>
                <w:rFonts w:ascii="宋体" w:hAnsi="宋体" w:cs="Times New Roman"/>
                <w:sz w:val="21"/>
                <w:szCs w:val="21"/>
              </w:rPr>
              <w:t>/</w:t>
            </w: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组织机构代码与销售记录不一致</w:t>
            </w:r>
            <w:r w:rsidRPr="00B54E53">
              <w:rPr>
                <w:rFonts w:ascii="宋体" w:hAnsi="宋体" w:cs="Times New Roman"/>
                <w:sz w:val="21"/>
                <w:szCs w:val="21"/>
              </w:rPr>
              <w:t>,</w:t>
            </w: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需进入二手车绑定</w:t>
            </w:r>
          </w:p>
        </w:tc>
      </w:tr>
      <w:tr w:rsidR="00B54E53" w:rsidRPr="00B54E53" w14:paraId="60A3B2AD" w14:textId="77777777" w:rsidTr="00B1365D">
        <w:tc>
          <w:tcPr>
            <w:tcW w:w="1665" w:type="dxa"/>
          </w:tcPr>
          <w:p w14:paraId="74CD29D4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10</w:t>
            </w:r>
          </w:p>
        </w:tc>
        <w:tc>
          <w:tcPr>
            <w:tcW w:w="6678" w:type="dxa"/>
          </w:tcPr>
          <w:p w14:paraId="7DCA9ADB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无效的【发票日期】机动车销售发票凭证</w:t>
            </w:r>
          </w:p>
        </w:tc>
      </w:tr>
      <w:tr w:rsidR="00B54E53" w:rsidRPr="00B54E53" w14:paraId="26586213" w14:textId="77777777" w:rsidTr="00B1365D">
        <w:tc>
          <w:tcPr>
            <w:tcW w:w="1665" w:type="dxa"/>
          </w:tcPr>
          <w:p w14:paraId="030A7F14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11</w:t>
            </w:r>
          </w:p>
        </w:tc>
        <w:tc>
          <w:tcPr>
            <w:tcW w:w="6678" w:type="dxa"/>
          </w:tcPr>
          <w:p w14:paraId="44B9C8C7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该车辆已被绑定，请先解绑</w:t>
            </w:r>
          </w:p>
        </w:tc>
      </w:tr>
      <w:tr w:rsidR="00B54E53" w:rsidRPr="00B54E53" w14:paraId="2B8AB26A" w14:textId="77777777" w:rsidTr="00B1365D">
        <w:tc>
          <w:tcPr>
            <w:tcW w:w="1665" w:type="dxa"/>
          </w:tcPr>
          <w:p w14:paraId="27B72CF9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12</w:t>
            </w:r>
          </w:p>
        </w:tc>
        <w:tc>
          <w:tcPr>
            <w:tcW w:w="6678" w:type="dxa"/>
          </w:tcPr>
          <w:p w14:paraId="39451D88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该车辆绑定状态已发生改变，请刷新重试</w:t>
            </w:r>
          </w:p>
        </w:tc>
      </w:tr>
      <w:tr w:rsidR="00B54E53" w:rsidRPr="00B54E53" w14:paraId="3C2EB893" w14:textId="77777777" w:rsidTr="00B1365D">
        <w:tc>
          <w:tcPr>
            <w:tcW w:w="1665" w:type="dxa"/>
          </w:tcPr>
          <w:p w14:paraId="02EB5558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13</w:t>
            </w:r>
          </w:p>
        </w:tc>
        <w:tc>
          <w:tcPr>
            <w:tcW w:w="6678" w:type="dxa"/>
          </w:tcPr>
          <w:p w14:paraId="1935B35D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车辆销售信息不存在</w:t>
            </w:r>
          </w:p>
        </w:tc>
      </w:tr>
      <w:tr w:rsidR="00B54E53" w:rsidRPr="00B54E53" w14:paraId="25B4BA13" w14:textId="77777777" w:rsidTr="00B1365D">
        <w:tc>
          <w:tcPr>
            <w:tcW w:w="1665" w:type="dxa"/>
          </w:tcPr>
          <w:p w14:paraId="676BBC50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14</w:t>
            </w:r>
          </w:p>
        </w:tc>
        <w:tc>
          <w:tcPr>
            <w:tcW w:w="6678" w:type="dxa"/>
          </w:tcPr>
          <w:p w14:paraId="2B242BE5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识别机动车发票信息失败</w:t>
            </w:r>
          </w:p>
        </w:tc>
      </w:tr>
      <w:tr w:rsidR="00B54E53" w:rsidRPr="00B54E53" w14:paraId="76A4B290" w14:textId="77777777" w:rsidTr="00B1365D">
        <w:tc>
          <w:tcPr>
            <w:tcW w:w="1665" w:type="dxa"/>
          </w:tcPr>
          <w:p w14:paraId="21532220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15</w:t>
            </w:r>
          </w:p>
        </w:tc>
        <w:tc>
          <w:tcPr>
            <w:tcW w:w="6678" w:type="dxa"/>
          </w:tcPr>
          <w:p w14:paraId="0D50FA72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识别行驶证信息失败</w:t>
            </w:r>
          </w:p>
        </w:tc>
      </w:tr>
    </w:tbl>
    <w:p w14:paraId="276345A3" w14:textId="1CA9EA83" w:rsidR="00B54E53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</w:p>
    <w:p w14:paraId="7F461AA7" w14:textId="350D3784" w:rsidR="00B1365D" w:rsidRPr="00B1365D" w:rsidRDefault="00B1365D" w:rsidP="00B1365D">
      <w:pPr>
        <w:keepNext/>
        <w:keepLines/>
        <w:numPr>
          <w:ilvl w:val="1"/>
          <w:numId w:val="31"/>
        </w:numPr>
        <w:spacing w:beforeLines="50" w:before="156" w:afterLines="50" w:after="156" w:line="240" w:lineRule="auto"/>
        <w:jc w:val="left"/>
        <w:outlineLvl w:val="1"/>
        <w:rPr>
          <w:rFonts w:ascii="等线 Light" w:eastAsia="黑体" w:hAnsi="等线 Light" w:cs="Times New Roman"/>
          <w:bCs/>
          <w:sz w:val="21"/>
          <w:szCs w:val="28"/>
        </w:rPr>
      </w:pPr>
      <w:bookmarkStart w:id="155" w:name="_Toc49354060"/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>发送</w:t>
      </w:r>
      <w:r w:rsidR="003048C5">
        <w:rPr>
          <w:rFonts w:ascii="等线 Light" w:eastAsia="黑体" w:hAnsi="等线 Light" w:cs="Times New Roman" w:hint="eastAsia"/>
          <w:bCs/>
          <w:sz w:val="21"/>
          <w:szCs w:val="28"/>
        </w:rPr>
        <w:t>车辆绑定</w:t>
      </w: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>验证码</w:t>
      </w:r>
      <w:bookmarkEnd w:id="155"/>
    </w:p>
    <w:p w14:paraId="3F7963E4" w14:textId="77777777" w:rsidR="00B1365D" w:rsidRPr="00B1365D" w:rsidRDefault="00B1365D" w:rsidP="00B1365D">
      <w:pPr>
        <w:keepNext/>
        <w:keepLines/>
        <w:numPr>
          <w:ilvl w:val="2"/>
          <w:numId w:val="31"/>
        </w:numPr>
        <w:spacing w:beforeLines="50" w:before="156" w:afterLines="50" w:after="156" w:line="377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>接口说明</w:t>
      </w:r>
    </w:p>
    <w:p w14:paraId="2EF9F8F9" w14:textId="7EA0CA86" w:rsidR="00B1365D" w:rsidRPr="00B1365D" w:rsidRDefault="00B1365D" w:rsidP="00B1365D">
      <w:pPr>
        <w:spacing w:line="240" w:lineRule="auto"/>
        <w:ind w:firstLineChars="200" w:firstLine="420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主要</w:t>
      </w:r>
      <w:r w:rsidR="003048C5">
        <w:rPr>
          <w:rFonts w:ascii="宋体" w:hAnsi="宋体" w:cs="宋体" w:hint="eastAsia"/>
          <w:sz w:val="21"/>
          <w:szCs w:val="21"/>
        </w:rPr>
        <w:t>校验当前操作用户是车主本人或车主授权用户，验证码格式</w:t>
      </w:r>
      <w:r w:rsidRPr="00B1365D">
        <w:rPr>
          <w:rFonts w:ascii="宋体" w:hAnsi="宋体" w:cs="宋体" w:hint="eastAsia"/>
          <w:sz w:val="21"/>
          <w:szCs w:val="21"/>
        </w:rPr>
        <w:t>：</w:t>
      </w:r>
    </w:p>
    <w:p w14:paraId="46D12573" w14:textId="77777777" w:rsidR="00B1365D" w:rsidRPr="00B1365D" w:rsidRDefault="00B1365D" w:rsidP="00B1365D">
      <w:pPr>
        <w:spacing w:line="240" w:lineRule="auto"/>
        <w:ind w:firstLineChars="200" w:firstLine="420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- 有效期：3分钟；</w:t>
      </w:r>
    </w:p>
    <w:p w14:paraId="60968112" w14:textId="77777777" w:rsidR="00B1365D" w:rsidRPr="00B1365D" w:rsidRDefault="00B1365D" w:rsidP="00B1365D">
      <w:pPr>
        <w:spacing w:line="240" w:lineRule="auto"/>
        <w:ind w:firstLineChars="200" w:firstLine="420"/>
        <w:rPr>
          <w:rFonts w:ascii="Times New Roman" w:hAnsi="Times New Roman" w:cs="Times New Roman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- 类型：6位数字；</w:t>
      </w:r>
    </w:p>
    <w:p w14:paraId="08E276A5" w14:textId="4952C268" w:rsidR="00B1365D" w:rsidRPr="00B1365D" w:rsidRDefault="00B1365D" w:rsidP="00B1365D">
      <w:pPr>
        <w:spacing w:line="240" w:lineRule="auto"/>
        <w:ind w:firstLineChars="200" w:firstLine="420"/>
        <w:rPr>
          <w:rFonts w:ascii="Times New Roman" w:hAnsi="Times New Roman" w:cs="Times New Roman"/>
          <w:sz w:val="21"/>
          <w:szCs w:val="21"/>
        </w:rPr>
      </w:pPr>
      <w:r w:rsidRPr="00B1365D">
        <w:rPr>
          <w:rFonts w:ascii="Times New Roman" w:hAnsi="Times New Roman" w:cs="Times New Roman" w:hint="eastAsia"/>
          <w:sz w:val="21"/>
          <w:szCs w:val="21"/>
        </w:rPr>
        <w:t>校验条件：车辆是否处于</w:t>
      </w:r>
      <w:r w:rsidR="003048C5">
        <w:rPr>
          <w:rFonts w:ascii="Times New Roman" w:hAnsi="Times New Roman" w:cs="Times New Roman" w:hint="eastAsia"/>
          <w:sz w:val="21"/>
          <w:szCs w:val="21"/>
        </w:rPr>
        <w:t>绑定中</w:t>
      </w:r>
      <w:r w:rsidRPr="00B1365D">
        <w:rPr>
          <w:rFonts w:ascii="Times New Roman" w:hAnsi="Times New Roman" w:cs="Times New Roman" w:hint="eastAsia"/>
          <w:sz w:val="21"/>
          <w:szCs w:val="21"/>
        </w:rPr>
        <w:t>状态，</w:t>
      </w:r>
      <w:r w:rsidR="003048C5">
        <w:rPr>
          <w:rFonts w:ascii="Times New Roman" w:hAnsi="Times New Roman" w:cs="Times New Roman" w:hint="eastAsia"/>
          <w:sz w:val="21"/>
          <w:szCs w:val="21"/>
        </w:rPr>
        <w:t>否则</w:t>
      </w:r>
      <w:r w:rsidRPr="00B1365D">
        <w:rPr>
          <w:rFonts w:ascii="Times New Roman" w:hAnsi="Times New Roman" w:cs="Times New Roman" w:hint="eastAsia"/>
          <w:sz w:val="21"/>
          <w:szCs w:val="21"/>
        </w:rPr>
        <w:t>提示</w:t>
      </w:r>
      <w:r w:rsidR="003048C5" w:rsidRPr="00B54E53">
        <w:rPr>
          <w:rFonts w:ascii="宋体" w:hAnsi="宋体" w:cs="Times New Roman"/>
          <w:sz w:val="21"/>
          <w:szCs w:val="21"/>
        </w:rPr>
        <w:t>A1212</w:t>
      </w:r>
      <w:r w:rsidR="003048C5">
        <w:rPr>
          <w:rFonts w:ascii="宋体" w:hAnsi="宋体" w:cs="Times New Roman" w:hint="eastAsia"/>
          <w:sz w:val="21"/>
          <w:szCs w:val="21"/>
        </w:rPr>
        <w:t>错误</w:t>
      </w:r>
    </w:p>
    <w:p w14:paraId="72EE4904" w14:textId="77777777" w:rsidR="00B1365D" w:rsidRPr="00B1365D" w:rsidRDefault="00B1365D" w:rsidP="00B1365D">
      <w:pPr>
        <w:keepNext/>
        <w:keepLines/>
        <w:numPr>
          <w:ilvl w:val="2"/>
          <w:numId w:val="31"/>
        </w:numPr>
        <w:spacing w:beforeLines="50" w:before="156" w:afterLines="50" w:after="156" w:line="377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lastRenderedPageBreak/>
        <w:t xml:space="preserve"> </w:t>
      </w: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>接口</w:t>
      </w: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>url</w:t>
      </w:r>
    </w:p>
    <w:p w14:paraId="3A741DAF" w14:textId="210A3426" w:rsidR="00B1365D" w:rsidRDefault="00B1365D" w:rsidP="00B1365D">
      <w:pPr>
        <w:widowControl/>
        <w:tabs>
          <w:tab w:val="center" w:pos="4153"/>
        </w:tabs>
        <w:spacing w:line="240" w:lineRule="auto"/>
        <w:jc w:val="left"/>
        <w:rPr>
          <w:rFonts w:ascii="宋体" w:hAnsi="宋体" w:cs="宋体"/>
          <w:sz w:val="21"/>
          <w:szCs w:val="21"/>
        </w:rPr>
      </w:pPr>
      <w:r w:rsidRPr="00B1365D">
        <w:rPr>
          <w:rFonts w:ascii="Times New Roman" w:hAnsi="Times New Roman" w:cs="Times New Roman" w:hint="eastAsia"/>
          <w:sz w:val="21"/>
          <w:szCs w:val="21"/>
        </w:rPr>
        <w:t xml:space="preserve">   </w:t>
      </w:r>
      <w:r w:rsidRPr="00B1365D">
        <w:rPr>
          <w:rFonts w:ascii="宋体" w:hAnsi="宋体" w:cs="宋体" w:hint="eastAsia"/>
          <w:sz w:val="21"/>
          <w:szCs w:val="21"/>
        </w:rPr>
        <w:t xml:space="preserve">POST </w:t>
      </w:r>
      <w:hyperlink r:id="rId22" w:anchor="/operations/%E6%9E%81%E5%85%89%E6%8E%A8%E9%80%81%E6%8E%A5%E5%8F%A3/bindRegistrationIdUsingPOST" w:history="1">
        <w:r w:rsidR="00E70768" w:rsidRPr="00B54E53">
          <w:rPr>
            <w:rFonts w:ascii="宋体" w:hAnsi="宋体" w:cs="Times New Roman" w:hint="eastAsia"/>
            <w:sz w:val="21"/>
            <w:szCs w:val="21"/>
          </w:rPr>
          <w:t>/device/v1</w:t>
        </w:r>
        <w:r w:rsidR="00E70768" w:rsidRPr="00B54E53">
          <w:rPr>
            <w:rFonts w:ascii="宋体" w:hAnsi="宋体" w:cs="Times New Roman"/>
            <w:sz w:val="21"/>
            <w:szCs w:val="21"/>
          </w:rPr>
          <w:t>/vehicleBind</w:t>
        </w:r>
        <w:r w:rsidRPr="00B1365D">
          <w:rPr>
            <w:rFonts w:ascii="宋体" w:hAnsi="宋体" w:cs="宋体" w:hint="eastAsia"/>
            <w:sz w:val="21"/>
            <w:szCs w:val="21"/>
          </w:rPr>
          <w:t>/s</w:t>
        </w:r>
      </w:hyperlink>
      <w:r w:rsidRPr="00B1365D">
        <w:rPr>
          <w:rFonts w:ascii="宋体" w:hAnsi="宋体" w:cs="宋体" w:hint="eastAsia"/>
          <w:sz w:val="21"/>
          <w:szCs w:val="21"/>
        </w:rPr>
        <w:t>end</w:t>
      </w:r>
      <w:r w:rsidR="00527DC1">
        <w:rPr>
          <w:rFonts w:ascii="宋体" w:hAnsi="宋体" w:cs="宋体"/>
          <w:sz w:val="21"/>
          <w:szCs w:val="21"/>
        </w:rPr>
        <w:t>BindAuthCode</w:t>
      </w:r>
    </w:p>
    <w:p w14:paraId="71F737A5" w14:textId="29676CA7" w:rsidR="006234B7" w:rsidRPr="006234B7" w:rsidRDefault="006234B7" w:rsidP="006234B7">
      <w:pPr>
        <w:spacing w:line="240" w:lineRule="auto"/>
        <w:ind w:firstLineChars="150" w:firstLine="315"/>
        <w:rPr>
          <w:rFonts w:ascii="宋体" w:hAnsi="宋体" w:cs="Times New Roman"/>
          <w:color w:val="FF0000"/>
          <w:sz w:val="21"/>
          <w:szCs w:val="21"/>
        </w:rPr>
      </w:pPr>
      <w:r w:rsidRPr="006234B7">
        <w:rPr>
          <w:rFonts w:ascii="宋体" w:hAnsi="宋体" w:cs="Times New Roman" w:hint="eastAsia"/>
          <w:color w:val="FF0000"/>
          <w:sz w:val="21"/>
          <w:szCs w:val="21"/>
        </w:rPr>
        <w:t>URL地址修改为：</w:t>
      </w:r>
      <w:hyperlink r:id="rId23" w:anchor="/operations/%E6%9E%81%E5%85%89%E6%8E%A8%E9%80%81%E6%8E%A5%E5%8F%A3/bindRegistrationIdUsingPOST" w:history="1">
        <w:r w:rsidRPr="006234B7">
          <w:rPr>
            <w:rFonts w:ascii="宋体" w:hAnsi="宋体" w:cs="Times New Roman" w:hint="eastAsia"/>
            <w:color w:val="FF0000"/>
            <w:sz w:val="21"/>
            <w:szCs w:val="21"/>
          </w:rPr>
          <w:t>/tspUser/v1</w:t>
        </w:r>
        <w:r w:rsidRPr="006234B7">
          <w:rPr>
            <w:rFonts w:ascii="宋体" w:hAnsi="宋体" w:cs="Times New Roman"/>
            <w:color w:val="FF0000"/>
            <w:sz w:val="21"/>
            <w:szCs w:val="21"/>
          </w:rPr>
          <w:t>/vehicleBind</w:t>
        </w:r>
        <w:r w:rsidRPr="006234B7">
          <w:rPr>
            <w:rFonts w:ascii="宋体" w:hAnsi="宋体" w:cs="宋体" w:hint="eastAsia"/>
            <w:color w:val="FF0000"/>
            <w:sz w:val="21"/>
            <w:szCs w:val="21"/>
          </w:rPr>
          <w:t>/s</w:t>
        </w:r>
      </w:hyperlink>
      <w:r w:rsidRPr="006234B7">
        <w:rPr>
          <w:rFonts w:ascii="宋体" w:hAnsi="宋体" w:cs="宋体" w:hint="eastAsia"/>
          <w:color w:val="FF0000"/>
          <w:sz w:val="21"/>
          <w:szCs w:val="21"/>
        </w:rPr>
        <w:t>end</w:t>
      </w:r>
      <w:r w:rsidRPr="006234B7">
        <w:rPr>
          <w:rFonts w:ascii="宋体" w:hAnsi="宋体" w:cs="宋体"/>
          <w:color w:val="FF0000"/>
          <w:sz w:val="21"/>
          <w:szCs w:val="21"/>
        </w:rPr>
        <w:t>BindAuthCode</w:t>
      </w:r>
    </w:p>
    <w:p w14:paraId="1F7F4E9A" w14:textId="77777777" w:rsidR="006234B7" w:rsidRPr="00B1365D" w:rsidRDefault="006234B7" w:rsidP="00B1365D">
      <w:pPr>
        <w:widowControl/>
        <w:tabs>
          <w:tab w:val="center" w:pos="4153"/>
        </w:tabs>
        <w:spacing w:line="240" w:lineRule="auto"/>
        <w:jc w:val="left"/>
        <w:rPr>
          <w:rFonts w:ascii="宋体" w:hAnsi="宋体" w:cs="宋体"/>
          <w:sz w:val="21"/>
          <w:szCs w:val="21"/>
        </w:rPr>
      </w:pPr>
    </w:p>
    <w:p w14:paraId="13A3868A" w14:textId="77777777" w:rsidR="00B1365D" w:rsidRPr="00B1365D" w:rsidRDefault="00B1365D" w:rsidP="00B1365D">
      <w:pPr>
        <w:keepNext/>
        <w:keepLines/>
        <w:numPr>
          <w:ilvl w:val="2"/>
          <w:numId w:val="31"/>
        </w:numPr>
        <w:spacing w:beforeLines="50" w:before="156" w:afterLines="50" w:after="156" w:line="377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>接口入参</w:t>
      </w:r>
    </w:p>
    <w:tbl>
      <w:tblPr>
        <w:tblW w:w="0" w:type="auto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10"/>
        <w:gridCol w:w="1740"/>
        <w:gridCol w:w="1305"/>
        <w:gridCol w:w="2745"/>
      </w:tblGrid>
      <w:tr w:rsidR="00B1365D" w:rsidRPr="00B1365D" w14:paraId="58194A75" w14:textId="77777777" w:rsidTr="00B1365D">
        <w:tc>
          <w:tcPr>
            <w:tcW w:w="2610" w:type="dxa"/>
            <w:shd w:val="clear" w:color="auto" w:fill="auto"/>
          </w:tcPr>
          <w:p w14:paraId="036D05F2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1740" w:type="dxa"/>
            <w:shd w:val="clear" w:color="auto" w:fill="auto"/>
          </w:tcPr>
          <w:p w14:paraId="0889D608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1305" w:type="dxa"/>
            <w:shd w:val="clear" w:color="auto" w:fill="auto"/>
          </w:tcPr>
          <w:p w14:paraId="2AE49E77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是否必填</w:t>
            </w:r>
          </w:p>
        </w:tc>
        <w:tc>
          <w:tcPr>
            <w:tcW w:w="2745" w:type="dxa"/>
            <w:shd w:val="clear" w:color="auto" w:fill="auto"/>
          </w:tcPr>
          <w:p w14:paraId="1F9FFF7E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说明</w:t>
            </w:r>
          </w:p>
        </w:tc>
      </w:tr>
      <w:tr w:rsidR="00B1365D" w:rsidRPr="00B1365D" w14:paraId="26958A86" w14:textId="77777777" w:rsidTr="00B1365D">
        <w:tc>
          <w:tcPr>
            <w:tcW w:w="2610" w:type="dxa"/>
            <w:shd w:val="clear" w:color="auto" w:fill="auto"/>
          </w:tcPr>
          <w:p w14:paraId="5D4A417F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vin</w:t>
            </w:r>
          </w:p>
        </w:tc>
        <w:tc>
          <w:tcPr>
            <w:tcW w:w="1740" w:type="dxa"/>
            <w:shd w:val="clear" w:color="auto" w:fill="auto"/>
          </w:tcPr>
          <w:p w14:paraId="04BF7A8F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String</w:t>
            </w:r>
          </w:p>
        </w:tc>
        <w:tc>
          <w:tcPr>
            <w:tcW w:w="1305" w:type="dxa"/>
            <w:shd w:val="clear" w:color="auto" w:fill="auto"/>
          </w:tcPr>
          <w:p w14:paraId="40CD761F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745" w:type="dxa"/>
            <w:shd w:val="clear" w:color="auto" w:fill="auto"/>
          </w:tcPr>
          <w:p w14:paraId="2539699E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车辆识别号</w:t>
            </w:r>
          </w:p>
        </w:tc>
      </w:tr>
      <w:tr w:rsidR="00B1365D" w:rsidRPr="00B1365D" w14:paraId="4B235952" w14:textId="77777777" w:rsidTr="00B1365D">
        <w:tc>
          <w:tcPr>
            <w:tcW w:w="2610" w:type="dxa"/>
            <w:shd w:val="clear" w:color="auto" w:fill="auto"/>
          </w:tcPr>
          <w:p w14:paraId="51EFEC07" w14:textId="4D942BEB" w:rsidR="00B1365D" w:rsidRPr="00B1365D" w:rsidRDefault="00E70768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phone</w:t>
            </w:r>
          </w:p>
        </w:tc>
        <w:tc>
          <w:tcPr>
            <w:tcW w:w="1740" w:type="dxa"/>
            <w:shd w:val="clear" w:color="auto" w:fill="auto"/>
          </w:tcPr>
          <w:p w14:paraId="7C3EAEF7" w14:textId="7EFC40F1" w:rsidR="00B1365D" w:rsidRPr="00B1365D" w:rsidRDefault="00E70768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/>
                <w:sz w:val="21"/>
                <w:szCs w:val="21"/>
              </w:rPr>
              <w:t>string</w:t>
            </w:r>
          </w:p>
        </w:tc>
        <w:tc>
          <w:tcPr>
            <w:tcW w:w="1305" w:type="dxa"/>
            <w:shd w:val="clear" w:color="auto" w:fill="auto"/>
          </w:tcPr>
          <w:p w14:paraId="0BCB458D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745" w:type="dxa"/>
            <w:shd w:val="clear" w:color="auto" w:fill="auto"/>
          </w:tcPr>
          <w:p w14:paraId="1037E39B" w14:textId="4EAD0091" w:rsidR="00B1365D" w:rsidRPr="00B1365D" w:rsidRDefault="00E70768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发送手机号</w:t>
            </w:r>
          </w:p>
        </w:tc>
      </w:tr>
    </w:tbl>
    <w:p w14:paraId="2626787B" w14:textId="77777777" w:rsidR="00B1365D" w:rsidRPr="00B1365D" w:rsidRDefault="00B1365D" w:rsidP="00B1365D">
      <w:pPr>
        <w:keepNext/>
        <w:keepLines/>
        <w:numPr>
          <w:ilvl w:val="2"/>
          <w:numId w:val="31"/>
        </w:numPr>
        <w:spacing w:beforeLines="50" w:before="156" w:afterLines="50" w:after="156" w:line="377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>接口请求示例</w:t>
      </w:r>
    </w:p>
    <w:p w14:paraId="2CE8CA6C" w14:textId="77777777" w:rsidR="00B1365D" w:rsidRPr="00B1365D" w:rsidRDefault="00B1365D" w:rsidP="00B1365D">
      <w:pPr>
        <w:spacing w:line="240" w:lineRule="auto"/>
        <w:ind w:firstLineChars="100" w:firstLine="210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{</w:t>
      </w:r>
    </w:p>
    <w:p w14:paraId="79AA4C80" w14:textId="77777777" w:rsidR="00B1365D" w:rsidRPr="00B1365D" w:rsidRDefault="00B1365D" w:rsidP="00B1365D">
      <w:pPr>
        <w:spacing w:line="240" w:lineRule="auto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ab/>
        <w:t>"vin": "1a0018970a27d5db628",</w:t>
      </w:r>
    </w:p>
    <w:p w14:paraId="1545BE58" w14:textId="768BF9EC" w:rsidR="00B1365D" w:rsidRPr="00B1365D" w:rsidRDefault="00B1365D" w:rsidP="00B1365D">
      <w:pPr>
        <w:spacing w:line="240" w:lineRule="auto"/>
        <w:ind w:firstLine="420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"</w:t>
      </w:r>
      <w:r w:rsidR="00E70768">
        <w:rPr>
          <w:rFonts w:ascii="宋体" w:hAnsi="宋体" w:cs="宋体" w:hint="eastAsia"/>
          <w:sz w:val="21"/>
          <w:szCs w:val="21"/>
        </w:rPr>
        <w:t>phone</w:t>
      </w:r>
      <w:r w:rsidRPr="00B1365D">
        <w:rPr>
          <w:rFonts w:ascii="宋体" w:hAnsi="宋体" w:cs="宋体" w:hint="eastAsia"/>
          <w:sz w:val="21"/>
          <w:szCs w:val="21"/>
        </w:rPr>
        <w:t xml:space="preserve">": </w:t>
      </w:r>
      <w:r w:rsidR="00E70768" w:rsidRPr="00B1365D">
        <w:rPr>
          <w:rFonts w:ascii="宋体" w:hAnsi="宋体" w:cs="宋体" w:hint="eastAsia"/>
          <w:sz w:val="21"/>
          <w:szCs w:val="21"/>
        </w:rPr>
        <w:t>"</w:t>
      </w:r>
      <w:r w:rsidR="00E70768">
        <w:rPr>
          <w:rFonts w:ascii="宋体" w:hAnsi="宋体" w:cs="宋体"/>
          <w:sz w:val="21"/>
          <w:szCs w:val="21"/>
        </w:rPr>
        <w:t>15011960888</w:t>
      </w:r>
      <w:r w:rsidR="00E70768" w:rsidRPr="00B1365D">
        <w:rPr>
          <w:rFonts w:ascii="宋体" w:hAnsi="宋体" w:cs="宋体" w:hint="eastAsia"/>
          <w:sz w:val="21"/>
          <w:szCs w:val="21"/>
        </w:rPr>
        <w:t>",</w:t>
      </w:r>
    </w:p>
    <w:p w14:paraId="2FA3E28D" w14:textId="77777777" w:rsidR="00B1365D" w:rsidRPr="00B1365D" w:rsidRDefault="00B1365D" w:rsidP="00B1365D">
      <w:pPr>
        <w:spacing w:line="240" w:lineRule="auto"/>
        <w:ind w:firstLineChars="100" w:firstLine="210"/>
        <w:rPr>
          <w:rFonts w:ascii="Times New Roman" w:hAnsi="Times New Roman" w:cs="Times New Roman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 xml:space="preserve">}  </w:t>
      </w:r>
      <w:r w:rsidRPr="00B1365D">
        <w:rPr>
          <w:rFonts w:ascii="Times New Roman" w:hAnsi="Times New Roman" w:cs="Times New Roman" w:hint="eastAsia"/>
          <w:sz w:val="21"/>
          <w:szCs w:val="21"/>
        </w:rPr>
        <w:t xml:space="preserve"> </w:t>
      </w:r>
    </w:p>
    <w:p w14:paraId="3D3717FC" w14:textId="77777777" w:rsidR="00B1365D" w:rsidRPr="00B1365D" w:rsidRDefault="00B1365D" w:rsidP="00B1365D">
      <w:pPr>
        <w:keepNext/>
        <w:keepLines/>
        <w:numPr>
          <w:ilvl w:val="2"/>
          <w:numId w:val="31"/>
        </w:numPr>
        <w:spacing w:beforeLines="50" w:before="156" w:afterLines="50" w:after="156" w:line="377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>接口出参</w:t>
      </w:r>
    </w:p>
    <w:p w14:paraId="059FF372" w14:textId="77777777" w:rsidR="00B1365D" w:rsidRPr="00B1365D" w:rsidRDefault="00B1365D" w:rsidP="00B1365D">
      <w:pPr>
        <w:spacing w:line="240" w:lineRule="auto"/>
        <w:ind w:firstLineChars="200" w:firstLine="420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接口实时返回参数：</w:t>
      </w:r>
    </w:p>
    <w:tbl>
      <w:tblPr>
        <w:tblW w:w="0" w:type="auto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40"/>
        <w:gridCol w:w="1695"/>
        <w:gridCol w:w="1305"/>
        <w:gridCol w:w="2776"/>
      </w:tblGrid>
      <w:tr w:rsidR="00B1365D" w:rsidRPr="00B1365D" w14:paraId="58CA5CE8" w14:textId="77777777" w:rsidTr="00B1365D">
        <w:tc>
          <w:tcPr>
            <w:tcW w:w="2640" w:type="dxa"/>
            <w:shd w:val="clear" w:color="auto" w:fill="auto"/>
          </w:tcPr>
          <w:p w14:paraId="644B082C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1695" w:type="dxa"/>
            <w:shd w:val="clear" w:color="auto" w:fill="auto"/>
          </w:tcPr>
          <w:p w14:paraId="2D855CD2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1305" w:type="dxa"/>
            <w:shd w:val="clear" w:color="auto" w:fill="auto"/>
          </w:tcPr>
          <w:p w14:paraId="7046C026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是否必填</w:t>
            </w:r>
          </w:p>
        </w:tc>
        <w:tc>
          <w:tcPr>
            <w:tcW w:w="2776" w:type="dxa"/>
            <w:shd w:val="clear" w:color="auto" w:fill="auto"/>
          </w:tcPr>
          <w:p w14:paraId="6546662B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说明</w:t>
            </w:r>
          </w:p>
        </w:tc>
      </w:tr>
    </w:tbl>
    <w:p w14:paraId="665B0F97" w14:textId="77777777" w:rsidR="00B1365D" w:rsidRPr="00B1365D" w:rsidRDefault="00B1365D" w:rsidP="00B1365D">
      <w:pPr>
        <w:spacing w:line="240" w:lineRule="auto"/>
        <w:rPr>
          <w:rFonts w:ascii="Times New Roman" w:hAnsi="Times New Roman" w:cs="Times New Roman"/>
          <w:sz w:val="21"/>
          <w:szCs w:val="21"/>
        </w:rPr>
      </w:pPr>
    </w:p>
    <w:p w14:paraId="4E71EF7E" w14:textId="77777777" w:rsidR="00B1365D" w:rsidRPr="00B1365D" w:rsidRDefault="00B1365D" w:rsidP="00B1365D">
      <w:pPr>
        <w:keepNext/>
        <w:keepLines/>
        <w:numPr>
          <w:ilvl w:val="2"/>
          <w:numId w:val="31"/>
        </w:numPr>
        <w:spacing w:beforeLines="50" w:before="156" w:afterLines="50" w:after="156" w:line="377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>响应示例</w:t>
      </w:r>
    </w:p>
    <w:p w14:paraId="03FD943C" w14:textId="77777777" w:rsidR="00B1365D" w:rsidRPr="00B1365D" w:rsidRDefault="00B1365D" w:rsidP="00B1365D">
      <w:pPr>
        <w:spacing w:line="240" w:lineRule="auto"/>
        <w:ind w:firstLineChars="100" w:firstLine="210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{</w:t>
      </w:r>
    </w:p>
    <w:p w14:paraId="322C8502" w14:textId="77777777" w:rsidR="00B1365D" w:rsidRPr="00B1365D" w:rsidRDefault="00B1365D" w:rsidP="00B1365D">
      <w:pPr>
        <w:spacing w:line="240" w:lineRule="auto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ab/>
        <w:t>"respCode": "00000",</w:t>
      </w:r>
    </w:p>
    <w:p w14:paraId="70F774F1" w14:textId="77777777" w:rsidR="00B1365D" w:rsidRPr="00B1365D" w:rsidRDefault="00B1365D" w:rsidP="00B1365D">
      <w:pPr>
        <w:spacing w:line="240" w:lineRule="auto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ab/>
        <w:t>"respMsg": "成功",</w:t>
      </w:r>
    </w:p>
    <w:p w14:paraId="604E2BDF" w14:textId="77777777" w:rsidR="00B1365D" w:rsidRPr="00B1365D" w:rsidRDefault="00B1365D" w:rsidP="00B1365D">
      <w:pPr>
        <w:spacing w:line="240" w:lineRule="auto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ab/>
        <w:t>"respData": {},</w:t>
      </w:r>
    </w:p>
    <w:p w14:paraId="31F600A0" w14:textId="77777777" w:rsidR="00B1365D" w:rsidRPr="00B1365D" w:rsidRDefault="00B1365D" w:rsidP="00B1365D">
      <w:pPr>
        <w:spacing w:line="240" w:lineRule="auto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ab/>
        <w:t>"respTime": 1591235770·</w:t>
      </w:r>
    </w:p>
    <w:p w14:paraId="4582C235" w14:textId="77777777" w:rsidR="00B1365D" w:rsidRPr="00B1365D" w:rsidRDefault="00B1365D" w:rsidP="00B1365D">
      <w:pPr>
        <w:spacing w:line="240" w:lineRule="auto"/>
        <w:ind w:firstLineChars="100" w:firstLine="210"/>
        <w:rPr>
          <w:rFonts w:ascii="Times New Roman" w:hAnsi="Times New Roman" w:cs="Times New Roman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}</w:t>
      </w:r>
    </w:p>
    <w:p w14:paraId="2243175F" w14:textId="1BF380EC" w:rsidR="00B1365D" w:rsidRPr="00B1365D" w:rsidRDefault="00527DC1" w:rsidP="00B1365D">
      <w:pPr>
        <w:keepNext/>
        <w:keepLines/>
        <w:numPr>
          <w:ilvl w:val="1"/>
          <w:numId w:val="31"/>
        </w:numPr>
        <w:spacing w:beforeLines="50" w:before="156" w:afterLines="50" w:after="156" w:line="240" w:lineRule="auto"/>
        <w:jc w:val="left"/>
        <w:outlineLvl w:val="1"/>
        <w:rPr>
          <w:rFonts w:ascii="等线 Light" w:eastAsia="黑体" w:hAnsi="等线 Light" w:cs="Times New Roman"/>
          <w:bCs/>
          <w:sz w:val="21"/>
          <w:szCs w:val="28"/>
        </w:rPr>
      </w:pPr>
      <w:bookmarkStart w:id="156" w:name="_Toc49354061"/>
      <w:r>
        <w:rPr>
          <w:rFonts w:ascii="宋体" w:hAnsi="宋体" w:cs="宋体" w:hint="eastAsia"/>
          <w:sz w:val="21"/>
          <w:szCs w:val="21"/>
        </w:rPr>
        <w:t xml:space="preserve"> </w:t>
      </w:r>
      <w:r w:rsidRPr="00527DC1">
        <w:rPr>
          <w:rFonts w:ascii="等线 Light" w:eastAsia="黑体" w:hAnsi="等线 Light" w:cs="Times New Roman" w:hint="eastAsia"/>
          <w:bCs/>
          <w:sz w:val="21"/>
          <w:szCs w:val="28"/>
        </w:rPr>
        <w:t>提交绑定</w:t>
      </w:r>
      <w:r w:rsidR="00B1365D" w:rsidRPr="00B1365D">
        <w:rPr>
          <w:rFonts w:ascii="等线 Light" w:eastAsia="黑体" w:hAnsi="等线 Light" w:cs="Times New Roman" w:hint="eastAsia"/>
          <w:bCs/>
          <w:sz w:val="21"/>
          <w:szCs w:val="28"/>
        </w:rPr>
        <w:t>验证码</w:t>
      </w:r>
      <w:bookmarkEnd w:id="156"/>
    </w:p>
    <w:p w14:paraId="02E459E7" w14:textId="77777777" w:rsidR="00B1365D" w:rsidRPr="00B1365D" w:rsidRDefault="00B1365D" w:rsidP="00B1365D">
      <w:pPr>
        <w:keepNext/>
        <w:keepLines/>
        <w:numPr>
          <w:ilvl w:val="2"/>
          <w:numId w:val="31"/>
        </w:numPr>
        <w:spacing w:beforeLines="50" w:before="156" w:afterLines="50" w:after="156" w:line="377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>接口说明</w:t>
      </w:r>
    </w:p>
    <w:p w14:paraId="0D59A3D9" w14:textId="320C45D6" w:rsidR="00B1365D" w:rsidRPr="00B1365D" w:rsidRDefault="00B1365D" w:rsidP="00B1365D">
      <w:pPr>
        <w:spacing w:line="240" w:lineRule="auto"/>
        <w:ind w:firstLineChars="200" w:firstLine="420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主要用于</w:t>
      </w:r>
      <w:r w:rsidR="00527DC1">
        <w:rPr>
          <w:rFonts w:ascii="宋体" w:hAnsi="宋体" w:cs="宋体" w:hint="eastAsia"/>
          <w:sz w:val="21"/>
          <w:szCs w:val="21"/>
        </w:rPr>
        <w:t>校验验证码及继续完成车辆绑定操作。</w:t>
      </w:r>
    </w:p>
    <w:p w14:paraId="177B34FA" w14:textId="1BDFDE63" w:rsidR="00B1365D" w:rsidRPr="00B1365D" w:rsidRDefault="00B1365D" w:rsidP="00B1365D">
      <w:pPr>
        <w:keepNext/>
        <w:keepLines/>
        <w:numPr>
          <w:ilvl w:val="2"/>
          <w:numId w:val="31"/>
        </w:numPr>
        <w:spacing w:beforeLines="50" w:before="156" w:afterLines="50" w:after="156" w:line="377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>接口</w:t>
      </w: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>url</w:t>
      </w:r>
    </w:p>
    <w:p w14:paraId="6CAC2C1D" w14:textId="0D4FEEEE" w:rsidR="00B1365D" w:rsidRDefault="00B1365D" w:rsidP="00B1365D">
      <w:pPr>
        <w:widowControl/>
        <w:tabs>
          <w:tab w:val="center" w:pos="4153"/>
        </w:tabs>
        <w:spacing w:line="240" w:lineRule="auto"/>
        <w:jc w:val="left"/>
        <w:rPr>
          <w:rFonts w:ascii="宋体" w:hAnsi="宋体" w:cs="宋体"/>
          <w:sz w:val="21"/>
          <w:szCs w:val="21"/>
        </w:rPr>
      </w:pPr>
      <w:r w:rsidRPr="00B1365D">
        <w:rPr>
          <w:rFonts w:ascii="Times New Roman" w:hAnsi="Times New Roman" w:cs="Times New Roman" w:hint="eastAsia"/>
          <w:sz w:val="21"/>
          <w:szCs w:val="21"/>
        </w:rPr>
        <w:t xml:space="preserve">   </w:t>
      </w:r>
      <w:r w:rsidRPr="00B1365D">
        <w:rPr>
          <w:rFonts w:ascii="宋体" w:hAnsi="宋体" w:cs="宋体" w:hint="eastAsia"/>
          <w:sz w:val="21"/>
          <w:szCs w:val="21"/>
        </w:rPr>
        <w:t xml:space="preserve">POST </w:t>
      </w:r>
      <w:hyperlink r:id="rId24" w:anchor="/operations/%E6%9E%81%E5%85%89%E6%8E%A8%E9%80%81%E6%8E%A5%E5%8F%A3/bindRegistrationIdUsingPOST" w:history="1">
        <w:r w:rsidR="00527DC1" w:rsidRPr="00527DC1">
          <w:rPr>
            <w:rFonts w:ascii="宋体" w:hAnsi="宋体" w:cs="宋体" w:hint="eastAsia"/>
            <w:sz w:val="21"/>
            <w:szCs w:val="21"/>
          </w:rPr>
          <w:t>/device/v1</w:t>
        </w:r>
        <w:r w:rsidR="00527DC1" w:rsidRPr="00527DC1">
          <w:rPr>
            <w:rFonts w:ascii="宋体" w:hAnsi="宋体" w:cs="宋体"/>
            <w:sz w:val="21"/>
            <w:szCs w:val="21"/>
          </w:rPr>
          <w:t>/vehicleBind</w:t>
        </w:r>
        <w:r w:rsidRPr="00B1365D">
          <w:rPr>
            <w:rFonts w:ascii="宋体" w:hAnsi="宋体" w:cs="宋体" w:hint="eastAsia"/>
            <w:sz w:val="21"/>
            <w:szCs w:val="21"/>
          </w:rPr>
          <w:t>/v</w:t>
        </w:r>
      </w:hyperlink>
      <w:r w:rsidRPr="00B1365D">
        <w:rPr>
          <w:rFonts w:ascii="宋体" w:hAnsi="宋体" w:cs="宋体" w:hint="eastAsia"/>
          <w:sz w:val="21"/>
          <w:szCs w:val="21"/>
        </w:rPr>
        <w:t>erify</w:t>
      </w:r>
      <w:r w:rsidR="00527DC1">
        <w:rPr>
          <w:rFonts w:ascii="宋体" w:hAnsi="宋体" w:cs="宋体" w:hint="eastAsia"/>
          <w:sz w:val="21"/>
          <w:szCs w:val="21"/>
        </w:rPr>
        <w:t>And</w:t>
      </w:r>
      <w:r w:rsidR="00527DC1">
        <w:rPr>
          <w:rFonts w:ascii="宋体" w:hAnsi="宋体" w:cs="宋体"/>
          <w:sz w:val="21"/>
          <w:szCs w:val="21"/>
        </w:rPr>
        <w:t>FinishBind</w:t>
      </w:r>
    </w:p>
    <w:p w14:paraId="4E8DE000" w14:textId="2DAF89A8" w:rsidR="006234B7" w:rsidRPr="00B1365D" w:rsidRDefault="006234B7" w:rsidP="006234B7">
      <w:pPr>
        <w:widowControl/>
        <w:tabs>
          <w:tab w:val="center" w:pos="4153"/>
        </w:tabs>
        <w:spacing w:line="240" w:lineRule="auto"/>
        <w:ind w:firstLineChars="150" w:firstLine="315"/>
        <w:jc w:val="left"/>
        <w:rPr>
          <w:rFonts w:ascii="Times New Roman" w:hAnsi="Times New Roman" w:cs="Times New Roman"/>
          <w:sz w:val="21"/>
          <w:szCs w:val="21"/>
        </w:rPr>
      </w:pPr>
      <w:r w:rsidRPr="006234B7">
        <w:rPr>
          <w:rFonts w:ascii="宋体" w:hAnsi="宋体" w:cs="Times New Roman" w:hint="eastAsia"/>
          <w:color w:val="FF0000"/>
          <w:sz w:val="21"/>
          <w:szCs w:val="21"/>
        </w:rPr>
        <w:t>URL地址修改为：</w:t>
      </w:r>
      <w:hyperlink r:id="rId25" w:anchor="/operations/%E6%9E%81%E5%85%89%E6%8E%A8%E9%80%81%E6%8E%A5%E5%8F%A3/bindRegistrationIdUsingPOST" w:history="1">
        <w:r w:rsidRPr="006234B7">
          <w:rPr>
            <w:rFonts w:ascii="宋体" w:hAnsi="宋体" w:cs="宋体" w:hint="eastAsia"/>
            <w:color w:val="FF0000"/>
            <w:sz w:val="21"/>
            <w:szCs w:val="21"/>
          </w:rPr>
          <w:t>/</w:t>
        </w:r>
        <w:r w:rsidRPr="006234B7">
          <w:rPr>
            <w:rFonts w:ascii="宋体" w:hAnsi="宋体" w:cs="宋体"/>
            <w:color w:val="FF0000"/>
            <w:sz w:val="21"/>
            <w:szCs w:val="21"/>
          </w:rPr>
          <w:t>tspUser</w:t>
        </w:r>
        <w:r w:rsidRPr="006234B7">
          <w:rPr>
            <w:rFonts w:ascii="宋体" w:hAnsi="宋体" w:cs="宋体" w:hint="eastAsia"/>
            <w:color w:val="FF0000"/>
            <w:sz w:val="21"/>
            <w:szCs w:val="21"/>
          </w:rPr>
          <w:t>/v1</w:t>
        </w:r>
        <w:r w:rsidRPr="006234B7">
          <w:rPr>
            <w:rFonts w:ascii="宋体" w:hAnsi="宋体" w:cs="宋体"/>
            <w:color w:val="FF0000"/>
            <w:sz w:val="21"/>
            <w:szCs w:val="21"/>
          </w:rPr>
          <w:t>/vehicleBind</w:t>
        </w:r>
        <w:r w:rsidRPr="006234B7">
          <w:rPr>
            <w:rFonts w:ascii="宋体" w:hAnsi="宋体" w:cs="宋体" w:hint="eastAsia"/>
            <w:color w:val="FF0000"/>
            <w:sz w:val="21"/>
            <w:szCs w:val="21"/>
          </w:rPr>
          <w:t>/v</w:t>
        </w:r>
      </w:hyperlink>
      <w:r w:rsidRPr="006234B7">
        <w:rPr>
          <w:rFonts w:ascii="宋体" w:hAnsi="宋体" w:cs="宋体" w:hint="eastAsia"/>
          <w:color w:val="FF0000"/>
          <w:sz w:val="21"/>
          <w:szCs w:val="21"/>
        </w:rPr>
        <w:t>erifyAnd</w:t>
      </w:r>
      <w:r w:rsidRPr="006234B7">
        <w:rPr>
          <w:rFonts w:ascii="宋体" w:hAnsi="宋体" w:cs="宋体"/>
          <w:color w:val="FF0000"/>
          <w:sz w:val="21"/>
          <w:szCs w:val="21"/>
        </w:rPr>
        <w:t>FinishBind</w:t>
      </w:r>
    </w:p>
    <w:p w14:paraId="242557D0" w14:textId="77777777" w:rsidR="00B1365D" w:rsidRPr="00B1365D" w:rsidRDefault="00B1365D" w:rsidP="00B1365D">
      <w:pPr>
        <w:keepNext/>
        <w:keepLines/>
        <w:numPr>
          <w:ilvl w:val="2"/>
          <w:numId w:val="31"/>
        </w:numPr>
        <w:spacing w:beforeLines="50" w:before="156" w:afterLines="50" w:after="156" w:line="377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lastRenderedPageBreak/>
        <w:t xml:space="preserve"> </w:t>
      </w: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>接口入参</w:t>
      </w:r>
    </w:p>
    <w:tbl>
      <w:tblPr>
        <w:tblW w:w="8280" w:type="dxa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10"/>
        <w:gridCol w:w="1740"/>
        <w:gridCol w:w="1305"/>
        <w:gridCol w:w="2625"/>
      </w:tblGrid>
      <w:tr w:rsidR="00B1365D" w:rsidRPr="00B1365D" w14:paraId="6BFCEB24" w14:textId="77777777" w:rsidTr="003B3E2C">
        <w:tc>
          <w:tcPr>
            <w:tcW w:w="2610" w:type="dxa"/>
            <w:shd w:val="clear" w:color="auto" w:fill="auto"/>
          </w:tcPr>
          <w:p w14:paraId="47A68308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1740" w:type="dxa"/>
            <w:shd w:val="clear" w:color="auto" w:fill="auto"/>
          </w:tcPr>
          <w:p w14:paraId="59FD93C9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1305" w:type="dxa"/>
            <w:shd w:val="clear" w:color="auto" w:fill="auto"/>
          </w:tcPr>
          <w:p w14:paraId="701B639A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是否必填</w:t>
            </w:r>
          </w:p>
        </w:tc>
        <w:tc>
          <w:tcPr>
            <w:tcW w:w="2625" w:type="dxa"/>
            <w:shd w:val="clear" w:color="auto" w:fill="auto"/>
          </w:tcPr>
          <w:p w14:paraId="65C90620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说明</w:t>
            </w:r>
          </w:p>
        </w:tc>
      </w:tr>
      <w:tr w:rsidR="00B1365D" w:rsidRPr="00B1365D" w14:paraId="587214C1" w14:textId="77777777" w:rsidTr="003B3E2C">
        <w:tc>
          <w:tcPr>
            <w:tcW w:w="2610" w:type="dxa"/>
            <w:shd w:val="clear" w:color="auto" w:fill="auto"/>
          </w:tcPr>
          <w:p w14:paraId="60D5A509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vin</w:t>
            </w:r>
          </w:p>
        </w:tc>
        <w:tc>
          <w:tcPr>
            <w:tcW w:w="1740" w:type="dxa"/>
            <w:shd w:val="clear" w:color="auto" w:fill="auto"/>
          </w:tcPr>
          <w:p w14:paraId="7F2925E7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String</w:t>
            </w:r>
          </w:p>
        </w:tc>
        <w:tc>
          <w:tcPr>
            <w:tcW w:w="1305" w:type="dxa"/>
            <w:shd w:val="clear" w:color="auto" w:fill="auto"/>
          </w:tcPr>
          <w:p w14:paraId="68A014BD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625" w:type="dxa"/>
            <w:shd w:val="clear" w:color="auto" w:fill="auto"/>
          </w:tcPr>
          <w:p w14:paraId="60488062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车辆识别号</w:t>
            </w:r>
          </w:p>
        </w:tc>
      </w:tr>
      <w:tr w:rsidR="00B1365D" w:rsidRPr="00B1365D" w14:paraId="63C0ED1C" w14:textId="77777777" w:rsidTr="003B3E2C">
        <w:tc>
          <w:tcPr>
            <w:tcW w:w="2610" w:type="dxa"/>
            <w:shd w:val="clear" w:color="auto" w:fill="auto"/>
          </w:tcPr>
          <w:p w14:paraId="03941B9C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authCode</w:t>
            </w:r>
          </w:p>
        </w:tc>
        <w:tc>
          <w:tcPr>
            <w:tcW w:w="1740" w:type="dxa"/>
            <w:shd w:val="clear" w:color="auto" w:fill="auto"/>
          </w:tcPr>
          <w:p w14:paraId="63F3D210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String</w:t>
            </w:r>
          </w:p>
        </w:tc>
        <w:tc>
          <w:tcPr>
            <w:tcW w:w="1305" w:type="dxa"/>
            <w:shd w:val="clear" w:color="auto" w:fill="auto"/>
          </w:tcPr>
          <w:p w14:paraId="1BCE97F7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625" w:type="dxa"/>
            <w:shd w:val="clear" w:color="auto" w:fill="auto"/>
          </w:tcPr>
          <w:p w14:paraId="5FA8A4A3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验证码</w:t>
            </w:r>
          </w:p>
        </w:tc>
      </w:tr>
    </w:tbl>
    <w:p w14:paraId="7B553A96" w14:textId="77777777" w:rsidR="00B1365D" w:rsidRPr="00B1365D" w:rsidRDefault="00B1365D" w:rsidP="00B1365D">
      <w:pPr>
        <w:keepNext/>
        <w:keepLines/>
        <w:numPr>
          <w:ilvl w:val="2"/>
          <w:numId w:val="31"/>
        </w:numPr>
        <w:spacing w:beforeLines="50" w:before="156" w:afterLines="50" w:after="156" w:line="377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>接口请求示例</w:t>
      </w:r>
    </w:p>
    <w:p w14:paraId="0FB59085" w14:textId="77777777" w:rsidR="00B1365D" w:rsidRPr="00B1365D" w:rsidRDefault="00B1365D" w:rsidP="00B1365D">
      <w:pPr>
        <w:spacing w:line="240" w:lineRule="auto"/>
        <w:ind w:firstLineChars="100" w:firstLine="210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{</w:t>
      </w:r>
    </w:p>
    <w:p w14:paraId="4375F3E4" w14:textId="77777777" w:rsidR="00B1365D" w:rsidRPr="00B1365D" w:rsidRDefault="00B1365D" w:rsidP="00B1365D">
      <w:pPr>
        <w:spacing w:line="240" w:lineRule="auto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ab/>
        <w:t>"vin": "1a0018970a27d5db628",</w:t>
      </w:r>
    </w:p>
    <w:p w14:paraId="4E1AD933" w14:textId="5A59CFEC" w:rsidR="00B1365D" w:rsidRPr="00B1365D" w:rsidRDefault="00B1365D" w:rsidP="00B1365D">
      <w:pPr>
        <w:spacing w:line="240" w:lineRule="auto"/>
        <w:ind w:firstLine="420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"authCode": "666666"</w:t>
      </w:r>
    </w:p>
    <w:p w14:paraId="085EF0C4" w14:textId="77777777" w:rsidR="00B1365D" w:rsidRPr="00B1365D" w:rsidRDefault="00B1365D" w:rsidP="00B1365D">
      <w:pPr>
        <w:spacing w:line="240" w:lineRule="auto"/>
        <w:ind w:firstLineChars="100" w:firstLine="210"/>
        <w:rPr>
          <w:rFonts w:ascii="Times New Roman" w:hAnsi="Times New Roman" w:cs="Times New Roman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 xml:space="preserve">}  </w:t>
      </w:r>
      <w:r w:rsidRPr="00B1365D">
        <w:rPr>
          <w:rFonts w:ascii="Times New Roman" w:hAnsi="Times New Roman" w:cs="Times New Roman" w:hint="eastAsia"/>
          <w:sz w:val="21"/>
          <w:szCs w:val="21"/>
        </w:rPr>
        <w:t xml:space="preserve"> </w:t>
      </w:r>
    </w:p>
    <w:p w14:paraId="3D473365" w14:textId="77777777" w:rsidR="00B1365D" w:rsidRPr="00B1365D" w:rsidRDefault="00B1365D" w:rsidP="00B1365D">
      <w:pPr>
        <w:keepNext/>
        <w:keepLines/>
        <w:numPr>
          <w:ilvl w:val="2"/>
          <w:numId w:val="31"/>
        </w:numPr>
        <w:spacing w:beforeLines="50" w:before="156" w:afterLines="50" w:after="156" w:line="377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>接口出参</w:t>
      </w:r>
    </w:p>
    <w:p w14:paraId="6F8B7943" w14:textId="77777777" w:rsidR="00B1365D" w:rsidRPr="00B1365D" w:rsidRDefault="00B1365D" w:rsidP="00B1365D">
      <w:pPr>
        <w:spacing w:line="240" w:lineRule="auto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接口实时返回参数：</w:t>
      </w:r>
    </w:p>
    <w:tbl>
      <w:tblPr>
        <w:tblW w:w="0" w:type="auto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40"/>
        <w:gridCol w:w="1695"/>
        <w:gridCol w:w="1305"/>
        <w:gridCol w:w="2640"/>
      </w:tblGrid>
      <w:tr w:rsidR="00B1365D" w:rsidRPr="00B1365D" w14:paraId="491F1BEE" w14:textId="77777777" w:rsidTr="00B1365D">
        <w:tc>
          <w:tcPr>
            <w:tcW w:w="2640" w:type="dxa"/>
            <w:shd w:val="clear" w:color="auto" w:fill="auto"/>
          </w:tcPr>
          <w:p w14:paraId="54B7FBCB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参数名</w:t>
            </w:r>
          </w:p>
        </w:tc>
        <w:tc>
          <w:tcPr>
            <w:tcW w:w="1695" w:type="dxa"/>
            <w:shd w:val="clear" w:color="auto" w:fill="auto"/>
          </w:tcPr>
          <w:p w14:paraId="31438FB6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类型</w:t>
            </w:r>
          </w:p>
        </w:tc>
        <w:tc>
          <w:tcPr>
            <w:tcW w:w="1305" w:type="dxa"/>
            <w:shd w:val="clear" w:color="auto" w:fill="auto"/>
          </w:tcPr>
          <w:p w14:paraId="07ED015A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是否必填</w:t>
            </w:r>
          </w:p>
        </w:tc>
        <w:tc>
          <w:tcPr>
            <w:tcW w:w="2640" w:type="dxa"/>
            <w:shd w:val="clear" w:color="auto" w:fill="auto"/>
          </w:tcPr>
          <w:p w14:paraId="2A599112" w14:textId="77777777" w:rsidR="00B1365D" w:rsidRPr="00B1365D" w:rsidRDefault="00B1365D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B1365D">
              <w:rPr>
                <w:rFonts w:ascii="宋体" w:hAnsi="宋体" w:cs="宋体" w:hint="eastAsia"/>
                <w:sz w:val="21"/>
                <w:szCs w:val="21"/>
              </w:rPr>
              <w:t>说明</w:t>
            </w:r>
          </w:p>
        </w:tc>
      </w:tr>
      <w:tr w:rsidR="00597E6A" w:rsidRPr="00B1365D" w14:paraId="05B70D47" w14:textId="77777777" w:rsidTr="00B1365D">
        <w:tc>
          <w:tcPr>
            <w:tcW w:w="2640" w:type="dxa"/>
            <w:shd w:val="clear" w:color="auto" w:fill="auto"/>
          </w:tcPr>
          <w:p w14:paraId="21AD5318" w14:textId="5962F6CE" w:rsidR="00597E6A" w:rsidRPr="00B1365D" w:rsidRDefault="00597E6A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 w:rsidRPr="00597E6A">
              <w:rPr>
                <w:rFonts w:ascii="宋体" w:hAnsi="宋体" w:cs="宋体"/>
                <w:sz w:val="21"/>
                <w:szCs w:val="21"/>
              </w:rPr>
              <w:t>bleToken</w:t>
            </w:r>
          </w:p>
        </w:tc>
        <w:tc>
          <w:tcPr>
            <w:tcW w:w="1695" w:type="dxa"/>
            <w:shd w:val="clear" w:color="auto" w:fill="auto"/>
          </w:tcPr>
          <w:p w14:paraId="11598B79" w14:textId="4892049A" w:rsidR="00597E6A" w:rsidRPr="00B1365D" w:rsidRDefault="00597E6A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String</w:t>
            </w:r>
          </w:p>
        </w:tc>
        <w:tc>
          <w:tcPr>
            <w:tcW w:w="1305" w:type="dxa"/>
            <w:shd w:val="clear" w:color="auto" w:fill="auto"/>
          </w:tcPr>
          <w:p w14:paraId="33486CEF" w14:textId="24C75C51" w:rsidR="00597E6A" w:rsidRPr="00B1365D" w:rsidRDefault="00597E6A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Y</w:t>
            </w:r>
          </w:p>
        </w:tc>
        <w:tc>
          <w:tcPr>
            <w:tcW w:w="2640" w:type="dxa"/>
            <w:shd w:val="clear" w:color="auto" w:fill="auto"/>
          </w:tcPr>
          <w:p w14:paraId="7C87EDB4" w14:textId="794B3431" w:rsidR="00597E6A" w:rsidRPr="00B1365D" w:rsidRDefault="00597E6A" w:rsidP="00B1365D">
            <w:pPr>
              <w:spacing w:line="240" w:lineRule="auto"/>
              <w:rPr>
                <w:rFonts w:ascii="宋体" w:hAnsi="宋体" w:cs="宋体"/>
                <w:sz w:val="21"/>
                <w:szCs w:val="21"/>
              </w:rPr>
            </w:pPr>
            <w:r>
              <w:rPr>
                <w:rFonts w:ascii="宋体" w:hAnsi="宋体" w:cs="宋体" w:hint="eastAsia"/>
                <w:sz w:val="21"/>
                <w:szCs w:val="21"/>
              </w:rPr>
              <w:t>用于申请蓝牙钥匙</w:t>
            </w:r>
            <w:r>
              <w:rPr>
                <w:rFonts w:ascii="宋体" w:hAnsi="宋体" w:cs="宋体"/>
                <w:sz w:val="21"/>
                <w:szCs w:val="21"/>
              </w:rPr>
              <w:t>token</w:t>
            </w:r>
          </w:p>
        </w:tc>
      </w:tr>
    </w:tbl>
    <w:p w14:paraId="497F62BC" w14:textId="77777777" w:rsidR="00B1365D" w:rsidRPr="00B1365D" w:rsidRDefault="00B1365D" w:rsidP="00B1365D">
      <w:pPr>
        <w:spacing w:line="240" w:lineRule="auto"/>
        <w:rPr>
          <w:rFonts w:ascii="Times New Roman" w:hAnsi="Times New Roman" w:cs="Times New Roman"/>
          <w:sz w:val="21"/>
          <w:szCs w:val="21"/>
        </w:rPr>
      </w:pPr>
    </w:p>
    <w:p w14:paraId="36FBA801" w14:textId="77777777" w:rsidR="00B1365D" w:rsidRPr="00B1365D" w:rsidRDefault="00B1365D" w:rsidP="00B1365D">
      <w:pPr>
        <w:keepNext/>
        <w:keepLines/>
        <w:numPr>
          <w:ilvl w:val="2"/>
          <w:numId w:val="31"/>
        </w:numPr>
        <w:spacing w:beforeLines="50" w:before="156" w:afterLines="50" w:after="156" w:line="377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r w:rsidRPr="00B1365D">
        <w:rPr>
          <w:rFonts w:ascii="等线 Light" w:eastAsia="黑体" w:hAnsi="等线 Light" w:cs="Times New Roman" w:hint="eastAsia"/>
          <w:bCs/>
          <w:sz w:val="21"/>
          <w:szCs w:val="28"/>
        </w:rPr>
        <w:t>响应示例</w:t>
      </w:r>
    </w:p>
    <w:p w14:paraId="6F6902CE" w14:textId="77777777" w:rsidR="00B1365D" w:rsidRPr="00B1365D" w:rsidRDefault="00B1365D" w:rsidP="00B1365D">
      <w:pPr>
        <w:spacing w:line="240" w:lineRule="auto"/>
        <w:ind w:firstLineChars="100" w:firstLine="210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{</w:t>
      </w:r>
    </w:p>
    <w:p w14:paraId="2A9D8DE0" w14:textId="77777777" w:rsidR="00B1365D" w:rsidRPr="00B1365D" w:rsidRDefault="00B1365D" w:rsidP="00B1365D">
      <w:pPr>
        <w:spacing w:line="240" w:lineRule="auto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ab/>
        <w:t>"respCode": "00000",</w:t>
      </w:r>
    </w:p>
    <w:p w14:paraId="795899B9" w14:textId="77777777" w:rsidR="00B1365D" w:rsidRPr="00B1365D" w:rsidRDefault="00B1365D" w:rsidP="00B1365D">
      <w:pPr>
        <w:spacing w:line="240" w:lineRule="auto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ab/>
        <w:t>"respMsg": "成功",</w:t>
      </w:r>
    </w:p>
    <w:p w14:paraId="3B1C7B31" w14:textId="4EAEE655" w:rsidR="003F435C" w:rsidRDefault="00B1365D" w:rsidP="00B1365D">
      <w:pPr>
        <w:spacing w:line="240" w:lineRule="auto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ab/>
        <w:t>"respData": {</w:t>
      </w:r>
    </w:p>
    <w:p w14:paraId="26C73B6C" w14:textId="54F081B9" w:rsidR="003F435C" w:rsidRDefault="003F435C" w:rsidP="00B1365D">
      <w:pPr>
        <w:spacing w:line="240" w:lineRule="auto"/>
        <w:rPr>
          <w:rFonts w:ascii="宋体" w:hAnsi="宋体" w:cs="宋体"/>
          <w:sz w:val="21"/>
          <w:szCs w:val="21"/>
        </w:rPr>
      </w:pPr>
      <w:r>
        <w:rPr>
          <w:rFonts w:ascii="宋体" w:hAnsi="宋体" w:cs="宋体"/>
          <w:sz w:val="21"/>
          <w:szCs w:val="21"/>
        </w:rPr>
        <w:tab/>
      </w:r>
      <w:r>
        <w:rPr>
          <w:rFonts w:ascii="宋体" w:hAnsi="宋体" w:cs="宋体"/>
          <w:sz w:val="21"/>
          <w:szCs w:val="21"/>
        </w:rPr>
        <w:tab/>
      </w:r>
      <w:r w:rsidRPr="00B1365D">
        <w:rPr>
          <w:rFonts w:ascii="宋体" w:hAnsi="宋体" w:cs="宋体" w:hint="eastAsia"/>
          <w:sz w:val="21"/>
          <w:szCs w:val="21"/>
        </w:rPr>
        <w:t>"</w:t>
      </w:r>
      <w:r w:rsidRPr="00597E6A">
        <w:rPr>
          <w:rFonts w:ascii="宋体" w:hAnsi="宋体" w:cs="宋体"/>
          <w:sz w:val="21"/>
          <w:szCs w:val="21"/>
        </w:rPr>
        <w:t>bleToken</w:t>
      </w:r>
      <w:r w:rsidRPr="00B1365D">
        <w:rPr>
          <w:rFonts w:ascii="宋体" w:hAnsi="宋体" w:cs="宋体" w:hint="eastAsia"/>
          <w:sz w:val="21"/>
          <w:szCs w:val="21"/>
        </w:rPr>
        <w:t>": "</w:t>
      </w:r>
      <w:r>
        <w:rPr>
          <w:rFonts w:ascii="宋体" w:hAnsi="宋体" w:cs="宋体" w:hint="eastAsia"/>
          <w:sz w:val="21"/>
          <w:szCs w:val="21"/>
        </w:rPr>
        <w:t>xxx</w:t>
      </w:r>
      <w:r w:rsidRPr="00B1365D">
        <w:rPr>
          <w:rFonts w:ascii="宋体" w:hAnsi="宋体" w:cs="宋体" w:hint="eastAsia"/>
          <w:sz w:val="21"/>
          <w:szCs w:val="21"/>
        </w:rPr>
        <w:t>"</w:t>
      </w:r>
    </w:p>
    <w:p w14:paraId="570E35C2" w14:textId="717F48E5" w:rsidR="00B1365D" w:rsidRPr="00B1365D" w:rsidRDefault="00B1365D" w:rsidP="003F435C">
      <w:pPr>
        <w:spacing w:line="240" w:lineRule="auto"/>
        <w:ind w:firstLine="420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},</w:t>
      </w:r>
    </w:p>
    <w:p w14:paraId="57312E83" w14:textId="77777777" w:rsidR="00B1365D" w:rsidRPr="00B1365D" w:rsidRDefault="00B1365D" w:rsidP="00B1365D">
      <w:pPr>
        <w:spacing w:line="240" w:lineRule="auto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ab/>
        <w:t>"respTime": 1591235770·</w:t>
      </w:r>
    </w:p>
    <w:p w14:paraId="14D24C08" w14:textId="77777777" w:rsidR="00B1365D" w:rsidRPr="00B1365D" w:rsidRDefault="00B1365D" w:rsidP="00B1365D">
      <w:pPr>
        <w:spacing w:line="240" w:lineRule="auto"/>
        <w:ind w:firstLineChars="100" w:firstLine="210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}</w:t>
      </w:r>
    </w:p>
    <w:p w14:paraId="62BB8CB8" w14:textId="77777777" w:rsidR="00B1365D" w:rsidRPr="00B1365D" w:rsidRDefault="00B1365D" w:rsidP="00B1365D">
      <w:pPr>
        <w:spacing w:line="240" w:lineRule="auto"/>
        <w:ind w:firstLineChars="100" w:firstLine="210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其它错误编码：</w:t>
      </w:r>
    </w:p>
    <w:p w14:paraId="5012696D" w14:textId="5770CC51" w:rsidR="00B1365D" w:rsidRPr="00B1365D" w:rsidRDefault="00B1365D" w:rsidP="00B1365D">
      <w:pPr>
        <w:spacing w:line="240" w:lineRule="auto"/>
        <w:ind w:firstLineChars="100" w:firstLine="210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respCode=</w:t>
      </w:r>
      <w:r w:rsidR="009F6EBB" w:rsidRPr="009F6EBB">
        <w:rPr>
          <w:rFonts w:ascii="宋体" w:hAnsi="宋体" w:cs="宋体"/>
          <w:sz w:val="21"/>
          <w:szCs w:val="21"/>
        </w:rPr>
        <w:t>A121</w:t>
      </w:r>
      <w:r w:rsidR="009F6EBB">
        <w:rPr>
          <w:rFonts w:ascii="宋体" w:hAnsi="宋体" w:cs="宋体"/>
          <w:sz w:val="21"/>
          <w:szCs w:val="21"/>
        </w:rPr>
        <w:t>7</w:t>
      </w:r>
      <w:r w:rsidRPr="00B1365D">
        <w:rPr>
          <w:rFonts w:ascii="宋体" w:hAnsi="宋体" w:cs="宋体" w:hint="eastAsia"/>
          <w:sz w:val="21"/>
          <w:szCs w:val="21"/>
        </w:rPr>
        <w:t>（验证码已过期）</w:t>
      </w:r>
    </w:p>
    <w:p w14:paraId="6D635ABA" w14:textId="24E068C0" w:rsidR="00B1365D" w:rsidRPr="00B1365D" w:rsidRDefault="00B1365D" w:rsidP="00B1365D">
      <w:pPr>
        <w:spacing w:line="240" w:lineRule="auto"/>
        <w:ind w:firstLineChars="100" w:firstLine="210"/>
        <w:rPr>
          <w:rFonts w:ascii="宋体" w:hAnsi="宋体" w:cs="宋体"/>
          <w:sz w:val="21"/>
          <w:szCs w:val="21"/>
        </w:rPr>
      </w:pPr>
      <w:r w:rsidRPr="00B1365D">
        <w:rPr>
          <w:rFonts w:ascii="宋体" w:hAnsi="宋体" w:cs="宋体" w:hint="eastAsia"/>
          <w:sz w:val="21"/>
          <w:szCs w:val="21"/>
        </w:rPr>
        <w:t>respCode=</w:t>
      </w:r>
      <w:r w:rsidR="009F6EBB" w:rsidRPr="009F6EBB">
        <w:rPr>
          <w:rFonts w:ascii="宋体" w:hAnsi="宋体" w:cs="宋体"/>
          <w:sz w:val="21"/>
          <w:szCs w:val="21"/>
        </w:rPr>
        <w:t>A121</w:t>
      </w:r>
      <w:r w:rsidR="009F6EBB">
        <w:rPr>
          <w:rFonts w:ascii="宋体" w:hAnsi="宋体" w:cs="宋体"/>
          <w:sz w:val="21"/>
          <w:szCs w:val="21"/>
        </w:rPr>
        <w:t>8</w:t>
      </w:r>
      <w:r w:rsidRPr="00B1365D">
        <w:rPr>
          <w:rFonts w:ascii="宋体" w:hAnsi="宋体" w:cs="宋体" w:hint="eastAsia"/>
          <w:sz w:val="21"/>
          <w:szCs w:val="21"/>
        </w:rPr>
        <w:t>（验证码输入有误）</w:t>
      </w:r>
    </w:p>
    <w:p w14:paraId="179C9380" w14:textId="77777777" w:rsidR="00B1365D" w:rsidRPr="00B1365D" w:rsidRDefault="00B1365D" w:rsidP="00B1365D">
      <w:pPr>
        <w:spacing w:line="240" w:lineRule="auto"/>
        <w:rPr>
          <w:rFonts w:ascii="Times New Roman" w:hAnsi="Times New Roman" w:cs="Times New Roman"/>
          <w:sz w:val="21"/>
          <w:szCs w:val="21"/>
        </w:rPr>
      </w:pPr>
    </w:p>
    <w:p w14:paraId="3D966CA5" w14:textId="4ED2D39A" w:rsidR="00B1365D" w:rsidRDefault="00B1365D" w:rsidP="00B1365D">
      <w:pPr>
        <w:spacing w:line="240" w:lineRule="auto"/>
        <w:rPr>
          <w:rFonts w:ascii="宋体" w:hAnsi="宋体" w:cs="Times New Roman"/>
          <w:sz w:val="21"/>
          <w:szCs w:val="21"/>
        </w:rPr>
      </w:pPr>
    </w:p>
    <w:p w14:paraId="090C96BC" w14:textId="42FF7154" w:rsidR="00B1365D" w:rsidRDefault="00B1365D" w:rsidP="00B1365D">
      <w:pPr>
        <w:spacing w:line="240" w:lineRule="auto"/>
        <w:rPr>
          <w:rFonts w:ascii="宋体" w:hAnsi="宋体" w:cs="Times New Roman"/>
          <w:sz w:val="21"/>
          <w:szCs w:val="21"/>
        </w:rPr>
      </w:pPr>
    </w:p>
    <w:p w14:paraId="5CAB84D9" w14:textId="77777777" w:rsidR="00B1365D" w:rsidRPr="00B54E53" w:rsidRDefault="00B1365D" w:rsidP="00B1365D">
      <w:pPr>
        <w:spacing w:line="240" w:lineRule="auto"/>
        <w:rPr>
          <w:rFonts w:ascii="宋体" w:hAnsi="宋体" w:cs="Times New Roman"/>
          <w:sz w:val="21"/>
          <w:szCs w:val="21"/>
        </w:rPr>
      </w:pPr>
    </w:p>
    <w:p w14:paraId="2673337E" w14:textId="77777777" w:rsidR="00B54E53" w:rsidRPr="00B54E53" w:rsidRDefault="00B54E53" w:rsidP="00F7299F">
      <w:pPr>
        <w:keepNext/>
        <w:keepLines/>
        <w:numPr>
          <w:ilvl w:val="1"/>
          <w:numId w:val="31"/>
        </w:numPr>
        <w:spacing w:beforeLines="50" w:before="156" w:afterLines="50" w:after="156" w:line="240" w:lineRule="auto"/>
        <w:jc w:val="left"/>
        <w:outlineLvl w:val="1"/>
        <w:rPr>
          <w:rFonts w:ascii="Times New Roman" w:eastAsia="黑体" w:hAnsi="Times New Roman" w:cs="Times New Roman"/>
          <w:bCs/>
          <w:sz w:val="21"/>
          <w:szCs w:val="32"/>
        </w:rPr>
      </w:pPr>
      <w:r w:rsidRPr="00B54E53">
        <w:rPr>
          <w:rFonts w:ascii="Times New Roman" w:eastAsia="黑体" w:hAnsi="Times New Roman" w:cs="Times New Roman" w:hint="eastAsia"/>
          <w:bCs/>
          <w:sz w:val="21"/>
          <w:szCs w:val="32"/>
        </w:rPr>
        <w:t xml:space="preserve"> </w:t>
      </w:r>
      <w:bookmarkStart w:id="157" w:name="_Toc12494"/>
      <w:bookmarkStart w:id="158" w:name="_Toc55458015"/>
      <w:r w:rsidRPr="00B54E53">
        <w:rPr>
          <w:rFonts w:ascii="Times New Roman" w:eastAsia="黑体" w:hAnsi="Times New Roman" w:cs="Times New Roman" w:hint="eastAsia"/>
          <w:bCs/>
          <w:sz w:val="21"/>
          <w:szCs w:val="32"/>
        </w:rPr>
        <w:t>同步销售信息</w:t>
      </w:r>
      <w:bookmarkEnd w:id="157"/>
      <w:bookmarkEnd w:id="158"/>
    </w:p>
    <w:p w14:paraId="2C8B21DF" w14:textId="77777777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59" w:name="_Toc2827"/>
      <w:bookmarkStart w:id="160" w:name="_Toc55458016"/>
      <w:r w:rsidRPr="00B54E53">
        <w:rPr>
          <w:rFonts w:ascii="等线 Light" w:eastAsia="黑体" w:hAnsi="等线 Light" w:cs="Times New Roman"/>
          <w:bCs/>
          <w:sz w:val="21"/>
          <w:szCs w:val="28"/>
        </w:rPr>
        <w:t>接口说明</w:t>
      </w:r>
      <w:bookmarkEnd w:id="159"/>
      <w:bookmarkEnd w:id="160"/>
    </w:p>
    <w:p w14:paraId="709F2B38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从DMS系统将销售信息同步给tsp云端，tsp云端</w:t>
      </w:r>
      <w:r w:rsidRPr="00B54E53">
        <w:rPr>
          <w:rFonts w:ascii="宋体" w:hAnsi="宋体" w:cs="Times New Roman"/>
          <w:sz w:val="21"/>
          <w:szCs w:val="21"/>
        </w:rPr>
        <w:t>判断购车人手机号有无C端注册登录账号</w:t>
      </w:r>
      <w:r w:rsidRPr="00B54E53">
        <w:rPr>
          <w:rFonts w:ascii="宋体" w:hAnsi="宋体" w:cs="Times New Roman" w:hint="eastAsia"/>
          <w:sz w:val="21"/>
          <w:szCs w:val="21"/>
        </w:rPr>
        <w:t>，如未注册：</w:t>
      </w:r>
      <w:r w:rsidRPr="00B54E53">
        <w:rPr>
          <w:rFonts w:ascii="宋体" w:hAnsi="宋体" w:cs="Times New Roman"/>
          <w:sz w:val="21"/>
          <w:szCs w:val="21"/>
        </w:rPr>
        <w:t>标记购车人手机号，推送短信给购车人提示其下载登录App，并完成绑定激活</w:t>
      </w:r>
      <w:r w:rsidRPr="00B54E53">
        <w:rPr>
          <w:rFonts w:ascii="宋体" w:hAnsi="宋体" w:cs="Times New Roman" w:hint="eastAsia"/>
          <w:sz w:val="21"/>
          <w:szCs w:val="21"/>
        </w:rPr>
        <w:t>；如已注册：车辆与购车人账户关联，并向APP和短信推送消息提示有新车，可前往绑</w:t>
      </w:r>
      <w:r w:rsidRPr="00B54E53">
        <w:rPr>
          <w:rFonts w:ascii="宋体" w:hAnsi="宋体" w:cs="Times New Roman" w:hint="eastAsia"/>
          <w:sz w:val="21"/>
          <w:szCs w:val="21"/>
        </w:rPr>
        <w:lastRenderedPageBreak/>
        <w:t>定激活</w:t>
      </w:r>
    </w:p>
    <w:p w14:paraId="254A00ED" w14:textId="77777777" w:rsidR="00B54E53" w:rsidRPr="00B54E53" w:rsidRDefault="00B54E53" w:rsidP="00F7299F">
      <w:pPr>
        <w:keepNext/>
        <w:keepLines/>
        <w:numPr>
          <w:ilvl w:val="2"/>
          <w:numId w:val="31"/>
        </w:numPr>
        <w:tabs>
          <w:tab w:val="left" w:pos="210"/>
        </w:tabs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61" w:name="_Toc4585"/>
      <w:bookmarkStart w:id="162" w:name="_Toc55458017"/>
      <w:r w:rsidRPr="00B54E53">
        <w:rPr>
          <w:rFonts w:ascii="等线 Light" w:eastAsia="黑体" w:hAnsi="等线 Light" w:cs="Times New Roman"/>
          <w:bCs/>
          <w:sz w:val="21"/>
          <w:szCs w:val="28"/>
        </w:rPr>
        <w:t>接口</w:t>
      </w:r>
      <w:r w:rsidRPr="00B54E53">
        <w:rPr>
          <w:rFonts w:ascii="等线 Light" w:eastAsia="黑体" w:hAnsi="等线 Light" w:cs="Times New Roman"/>
          <w:bCs/>
          <w:sz w:val="21"/>
          <w:szCs w:val="28"/>
        </w:rPr>
        <w:t>url</w:t>
      </w:r>
      <w:bookmarkEnd w:id="161"/>
      <w:bookmarkEnd w:id="162"/>
    </w:p>
    <w:p w14:paraId="2312480F" w14:textId="4188BCBB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 xml:space="preserve">POST </w:t>
      </w:r>
      <w:r w:rsidR="00406F13" w:rsidRPr="00B54E53">
        <w:rPr>
          <w:rFonts w:ascii="宋体" w:hAnsi="宋体" w:cs="Times New Roman" w:hint="eastAsia"/>
          <w:sz w:val="21"/>
          <w:szCs w:val="21"/>
        </w:rPr>
        <w:t>/device</w:t>
      </w:r>
      <w:r w:rsidRPr="00B54E53">
        <w:rPr>
          <w:rFonts w:ascii="宋体" w:hAnsi="宋体" w:cs="Times New Roman"/>
          <w:sz w:val="21"/>
          <w:szCs w:val="21"/>
        </w:rPr>
        <w:t>/v1/vehicleBind/synchronizationSaleInfo</w:t>
      </w:r>
    </w:p>
    <w:p w14:paraId="0F6337A0" w14:textId="77777777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63" w:name="_Toc30014"/>
      <w:bookmarkStart w:id="164" w:name="_Toc55458018"/>
      <w:r w:rsidRPr="00B54E53">
        <w:rPr>
          <w:rFonts w:ascii="等线 Light" w:eastAsia="黑体" w:hAnsi="等线 Light" w:cs="Times New Roman"/>
          <w:bCs/>
          <w:sz w:val="21"/>
          <w:szCs w:val="28"/>
        </w:rPr>
        <w:t>接口入参</w:t>
      </w:r>
      <w:bookmarkEnd w:id="163"/>
      <w:bookmarkEnd w:id="164"/>
    </w:p>
    <w:tbl>
      <w:tblPr>
        <w:tblW w:w="0" w:type="auto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990"/>
        <w:gridCol w:w="1245"/>
        <w:gridCol w:w="4380"/>
      </w:tblGrid>
      <w:tr w:rsidR="00B54E53" w:rsidRPr="00B54E53" w14:paraId="2EF60795" w14:textId="77777777" w:rsidTr="00B1365D">
        <w:tc>
          <w:tcPr>
            <w:tcW w:w="1665" w:type="dxa"/>
          </w:tcPr>
          <w:p w14:paraId="6C59B63C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参数名</w:t>
            </w:r>
          </w:p>
        </w:tc>
        <w:tc>
          <w:tcPr>
            <w:tcW w:w="990" w:type="dxa"/>
          </w:tcPr>
          <w:p w14:paraId="48B11614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类型</w:t>
            </w:r>
          </w:p>
        </w:tc>
        <w:tc>
          <w:tcPr>
            <w:tcW w:w="1245" w:type="dxa"/>
          </w:tcPr>
          <w:p w14:paraId="4CA8E7E3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是否必填</w:t>
            </w:r>
          </w:p>
        </w:tc>
        <w:tc>
          <w:tcPr>
            <w:tcW w:w="4380" w:type="dxa"/>
          </w:tcPr>
          <w:p w14:paraId="06D4DB84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说明</w:t>
            </w:r>
          </w:p>
        </w:tc>
      </w:tr>
      <w:tr w:rsidR="00B54E53" w:rsidRPr="00B54E53" w14:paraId="4C627665" w14:textId="77777777" w:rsidTr="00B1365D">
        <w:tc>
          <w:tcPr>
            <w:tcW w:w="1665" w:type="dxa"/>
          </w:tcPr>
          <w:p w14:paraId="2F8DB48C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vin</w:t>
            </w:r>
          </w:p>
        </w:tc>
        <w:tc>
          <w:tcPr>
            <w:tcW w:w="990" w:type="dxa"/>
          </w:tcPr>
          <w:p w14:paraId="6A543B65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3C77780B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4E451C7B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车辆识别号</w:t>
            </w:r>
          </w:p>
        </w:tc>
      </w:tr>
      <w:tr w:rsidR="00B54E53" w:rsidRPr="00B54E53" w14:paraId="09B19981" w14:textId="77777777" w:rsidTr="00B1365D">
        <w:tc>
          <w:tcPr>
            <w:tcW w:w="1665" w:type="dxa"/>
          </w:tcPr>
          <w:p w14:paraId="7864E71E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dealer</w:t>
            </w:r>
          </w:p>
        </w:tc>
        <w:tc>
          <w:tcPr>
            <w:tcW w:w="990" w:type="dxa"/>
          </w:tcPr>
          <w:p w14:paraId="52034F5A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6408076F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23122211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经销商</w:t>
            </w:r>
          </w:p>
        </w:tc>
      </w:tr>
      <w:tr w:rsidR="00B54E53" w:rsidRPr="00B54E53" w14:paraId="7799BCAF" w14:textId="77777777" w:rsidTr="00B1365D">
        <w:tc>
          <w:tcPr>
            <w:tcW w:w="1665" w:type="dxa"/>
          </w:tcPr>
          <w:p w14:paraId="7D5AAD98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saleDateStr</w:t>
            </w:r>
          </w:p>
        </w:tc>
        <w:tc>
          <w:tcPr>
            <w:tcW w:w="990" w:type="dxa"/>
          </w:tcPr>
          <w:p w14:paraId="1AC2A837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38BC1388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2246222C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销售日期(格式：yyyy</w:t>
            </w:r>
            <w:r w:rsidRPr="00B54E53">
              <w:rPr>
                <w:rFonts w:ascii="宋体" w:hAnsi="宋体" w:cs="Times New Roman"/>
                <w:sz w:val="21"/>
                <w:szCs w:val="21"/>
              </w:rPr>
              <w:t>-MM-dd)</w:t>
            </w:r>
          </w:p>
        </w:tc>
      </w:tr>
      <w:tr w:rsidR="00B54E53" w:rsidRPr="00B54E53" w14:paraId="042B8FFD" w14:textId="77777777" w:rsidTr="00B1365D">
        <w:tc>
          <w:tcPr>
            <w:tcW w:w="1665" w:type="dxa"/>
          </w:tcPr>
          <w:p w14:paraId="5FE88972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invoiceCode</w:t>
            </w:r>
          </w:p>
        </w:tc>
        <w:tc>
          <w:tcPr>
            <w:tcW w:w="990" w:type="dxa"/>
          </w:tcPr>
          <w:p w14:paraId="76EDCEA0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1C1CC5C4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16DBAA93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发票代码/机打代码</w:t>
            </w:r>
          </w:p>
        </w:tc>
      </w:tr>
      <w:tr w:rsidR="00B54E53" w:rsidRPr="00B54E53" w14:paraId="491E7273" w14:textId="77777777" w:rsidTr="00B1365D">
        <w:tc>
          <w:tcPr>
            <w:tcW w:w="1665" w:type="dxa"/>
          </w:tcPr>
          <w:p w14:paraId="163F946F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invoiceNum</w:t>
            </w:r>
          </w:p>
        </w:tc>
        <w:tc>
          <w:tcPr>
            <w:tcW w:w="990" w:type="dxa"/>
          </w:tcPr>
          <w:p w14:paraId="202E30A8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270D57B4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45EA507C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发票号码/机打号码</w:t>
            </w:r>
          </w:p>
        </w:tc>
      </w:tr>
      <w:tr w:rsidR="00B54E53" w:rsidRPr="00B54E53" w14:paraId="62C0BEB0" w14:textId="77777777" w:rsidTr="00B1365D">
        <w:tc>
          <w:tcPr>
            <w:tcW w:w="1665" w:type="dxa"/>
          </w:tcPr>
          <w:p w14:paraId="3019719B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invoiceDateStr</w:t>
            </w:r>
          </w:p>
        </w:tc>
        <w:tc>
          <w:tcPr>
            <w:tcW w:w="990" w:type="dxa"/>
          </w:tcPr>
          <w:p w14:paraId="5B281A41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2C840C60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60DB93C4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开票日期(格式：yyyy</w:t>
            </w:r>
            <w:r w:rsidRPr="00B54E53">
              <w:rPr>
                <w:rFonts w:ascii="宋体" w:hAnsi="宋体" w:cs="Times New Roman"/>
                <w:sz w:val="21"/>
                <w:szCs w:val="21"/>
              </w:rPr>
              <w:t>-MM-dd)</w:t>
            </w:r>
          </w:p>
        </w:tc>
      </w:tr>
      <w:tr w:rsidR="00B54E53" w:rsidRPr="00B54E53" w14:paraId="7D1317EB" w14:textId="77777777" w:rsidTr="00B1365D">
        <w:tc>
          <w:tcPr>
            <w:tcW w:w="1665" w:type="dxa"/>
          </w:tcPr>
          <w:p w14:paraId="176042C7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purchaserCode</w:t>
            </w:r>
          </w:p>
        </w:tc>
        <w:tc>
          <w:tcPr>
            <w:tcW w:w="990" w:type="dxa"/>
          </w:tcPr>
          <w:p w14:paraId="62EE81CA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72F616BE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65D37A98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购买方身份证号码/组织机构代码</w:t>
            </w:r>
          </w:p>
        </w:tc>
      </w:tr>
      <w:tr w:rsidR="00B54E53" w:rsidRPr="00B54E53" w14:paraId="40B93457" w14:textId="77777777" w:rsidTr="00B1365D">
        <w:tc>
          <w:tcPr>
            <w:tcW w:w="1665" w:type="dxa"/>
          </w:tcPr>
          <w:p w14:paraId="6089987E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purchaserPhone</w:t>
            </w:r>
          </w:p>
        </w:tc>
        <w:tc>
          <w:tcPr>
            <w:tcW w:w="990" w:type="dxa"/>
          </w:tcPr>
          <w:p w14:paraId="19ABF903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757C9665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47A28445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购买方手机号</w:t>
            </w:r>
          </w:p>
        </w:tc>
      </w:tr>
      <w:tr w:rsidR="00B54E53" w:rsidRPr="00B54E53" w14:paraId="7FD75682" w14:textId="77777777" w:rsidTr="00B1365D">
        <w:tc>
          <w:tcPr>
            <w:tcW w:w="1665" w:type="dxa"/>
          </w:tcPr>
          <w:p w14:paraId="1C19CF51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purchaser</w:t>
            </w:r>
          </w:p>
        </w:tc>
        <w:tc>
          <w:tcPr>
            <w:tcW w:w="990" w:type="dxa"/>
          </w:tcPr>
          <w:p w14:paraId="25330482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3140BDE7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1BC2161F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购买方名称</w:t>
            </w:r>
          </w:p>
        </w:tc>
      </w:tr>
    </w:tbl>
    <w:p w14:paraId="031EC2B9" w14:textId="77777777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65" w:name="_Toc31080"/>
      <w:bookmarkStart w:id="166" w:name="_Toc55458019"/>
      <w:r w:rsidRPr="00B54E53">
        <w:rPr>
          <w:rFonts w:ascii="等线 Light" w:eastAsia="黑体" w:hAnsi="等线 Light" w:cs="Times New Roman"/>
          <w:bCs/>
          <w:sz w:val="21"/>
          <w:szCs w:val="28"/>
        </w:rPr>
        <w:t>请求示例</w:t>
      </w:r>
      <w:bookmarkEnd w:id="165"/>
      <w:bookmarkEnd w:id="166"/>
    </w:p>
    <w:p w14:paraId="4E20F2AC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{</w:t>
      </w:r>
    </w:p>
    <w:p w14:paraId="610A848E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  "dealer": "宝能4s罗湖店",</w:t>
      </w:r>
    </w:p>
    <w:p w14:paraId="6B8C24C8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  "invoiceCode": "400212000",</w:t>
      </w:r>
    </w:p>
    <w:p w14:paraId="7A6C0DC1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  "invoiceDateStr": "2020-10-12",</w:t>
      </w:r>
    </w:p>
    <w:p w14:paraId="1E58A41E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  "invoiceNum": "HJ00212221",</w:t>
      </w:r>
    </w:p>
    <w:p w14:paraId="499CE83E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  "purchaser": "黄云",</w:t>
      </w:r>
    </w:p>
    <w:p w14:paraId="23866818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  "purchaserCode": "4402209022002923232",</w:t>
      </w:r>
    </w:p>
    <w:p w14:paraId="765424D3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  "purchaserPhone": "15011960896",</w:t>
      </w:r>
    </w:p>
    <w:p w14:paraId="1515B721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  "saleDateStr": "2020-10-12",</w:t>
      </w:r>
    </w:p>
    <w:p w14:paraId="7D1F25DB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  "vin": "LWFRTFA578GHJ9K20"</w:t>
      </w:r>
    </w:p>
    <w:p w14:paraId="2EFC3D98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}</w:t>
      </w:r>
    </w:p>
    <w:p w14:paraId="1DD3AD96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</w:p>
    <w:p w14:paraId="5CB72443" w14:textId="77777777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/>
          <w:bCs/>
          <w:sz w:val="21"/>
          <w:szCs w:val="28"/>
        </w:rPr>
        <w:t xml:space="preserve"> </w:t>
      </w:r>
      <w:bookmarkStart w:id="167" w:name="_Toc24731"/>
      <w:bookmarkStart w:id="168" w:name="_Toc55458020"/>
      <w:r w:rsidRPr="00B54E53">
        <w:rPr>
          <w:rFonts w:ascii="等线 Light" w:eastAsia="黑体" w:hAnsi="等线 Light" w:cs="Times New Roman"/>
          <w:bCs/>
          <w:sz w:val="21"/>
          <w:szCs w:val="28"/>
        </w:rPr>
        <w:t>接口出参</w:t>
      </w:r>
      <w:bookmarkEnd w:id="167"/>
      <w:bookmarkEnd w:id="168"/>
    </w:p>
    <w:tbl>
      <w:tblPr>
        <w:tblW w:w="0" w:type="auto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990"/>
        <w:gridCol w:w="1245"/>
        <w:gridCol w:w="4380"/>
      </w:tblGrid>
      <w:tr w:rsidR="00B54E53" w:rsidRPr="00B54E53" w14:paraId="64ABB904" w14:textId="77777777" w:rsidTr="00B1365D">
        <w:tc>
          <w:tcPr>
            <w:tcW w:w="1665" w:type="dxa"/>
          </w:tcPr>
          <w:p w14:paraId="78F71732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参数名</w:t>
            </w:r>
          </w:p>
        </w:tc>
        <w:tc>
          <w:tcPr>
            <w:tcW w:w="990" w:type="dxa"/>
          </w:tcPr>
          <w:p w14:paraId="3A41D8D8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类型</w:t>
            </w:r>
          </w:p>
        </w:tc>
        <w:tc>
          <w:tcPr>
            <w:tcW w:w="1245" w:type="dxa"/>
          </w:tcPr>
          <w:p w14:paraId="0B289DBB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是否必填</w:t>
            </w:r>
          </w:p>
        </w:tc>
        <w:tc>
          <w:tcPr>
            <w:tcW w:w="4380" w:type="dxa"/>
          </w:tcPr>
          <w:p w14:paraId="3037B872" w14:textId="77777777" w:rsidR="00B54E53" w:rsidRPr="00B54E53" w:rsidRDefault="00B54E53" w:rsidP="00826DD9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说明</w:t>
            </w:r>
          </w:p>
        </w:tc>
      </w:tr>
    </w:tbl>
    <w:p w14:paraId="2AE5B2DC" w14:textId="77777777" w:rsidR="00B54E53" w:rsidRPr="00B54E53" w:rsidRDefault="00B54E53" w:rsidP="00826DD9">
      <w:pPr>
        <w:spacing w:line="240" w:lineRule="auto"/>
        <w:rPr>
          <w:rFonts w:ascii="宋体" w:hAnsi="宋体" w:cs="Times New Roman"/>
          <w:sz w:val="21"/>
          <w:szCs w:val="21"/>
        </w:rPr>
      </w:pPr>
    </w:p>
    <w:p w14:paraId="490B64AF" w14:textId="77777777" w:rsidR="00B54E53" w:rsidRPr="00B54E53" w:rsidRDefault="00B54E53" w:rsidP="00F729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/>
          <w:bCs/>
          <w:sz w:val="21"/>
          <w:szCs w:val="28"/>
        </w:rPr>
        <w:t xml:space="preserve"> </w:t>
      </w:r>
      <w:bookmarkStart w:id="169" w:name="_Toc5467"/>
      <w:bookmarkStart w:id="170" w:name="_Toc55458021"/>
      <w:r w:rsidRPr="00B54E53">
        <w:rPr>
          <w:rFonts w:ascii="等线 Light" w:eastAsia="黑体" w:hAnsi="等线 Light" w:cs="Times New Roman"/>
          <w:bCs/>
          <w:sz w:val="21"/>
          <w:szCs w:val="28"/>
        </w:rPr>
        <w:t>返回示例</w:t>
      </w:r>
      <w:bookmarkEnd w:id="169"/>
      <w:bookmarkEnd w:id="170"/>
    </w:p>
    <w:p w14:paraId="55226158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{</w:t>
      </w:r>
    </w:p>
    <w:p w14:paraId="22FD49A8" w14:textId="77777777" w:rsidR="00B54E53" w:rsidRPr="00B54E53" w:rsidRDefault="00B54E53" w:rsidP="00826DD9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“</w:t>
      </w:r>
      <w:r w:rsidRPr="00B54E53">
        <w:rPr>
          <w:rFonts w:ascii="宋体" w:hAnsi="宋体" w:cs="Times New Roman" w:hint="eastAsia"/>
          <w:sz w:val="21"/>
          <w:szCs w:val="21"/>
        </w:rPr>
        <w:t>respCode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: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00000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,</w:t>
      </w:r>
    </w:p>
    <w:p w14:paraId="69FF7FF4" w14:textId="77777777" w:rsidR="00B54E53" w:rsidRPr="00B54E53" w:rsidRDefault="00B54E53" w:rsidP="00826DD9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“</w:t>
      </w:r>
      <w:r w:rsidRPr="00B54E53">
        <w:rPr>
          <w:rFonts w:ascii="宋体" w:hAnsi="宋体" w:cs="Times New Roman" w:hint="eastAsia"/>
          <w:sz w:val="21"/>
          <w:szCs w:val="21"/>
        </w:rPr>
        <w:t>respMsg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: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Success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,</w:t>
      </w:r>
    </w:p>
    <w:p w14:paraId="09DCB040" w14:textId="77777777" w:rsidR="00B54E53" w:rsidRPr="00B54E53" w:rsidRDefault="00B54E53" w:rsidP="00826DD9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“</w:t>
      </w:r>
      <w:r w:rsidRPr="00B54E53">
        <w:rPr>
          <w:rFonts w:ascii="宋体" w:hAnsi="宋体" w:cs="Times New Roman" w:hint="eastAsia"/>
          <w:sz w:val="21"/>
          <w:szCs w:val="21"/>
        </w:rPr>
        <w:t>respData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:null</w:t>
      </w:r>
    </w:p>
    <w:p w14:paraId="72623D58" w14:textId="77777777" w:rsidR="00B54E53" w:rsidRPr="00B54E53" w:rsidRDefault="00B54E53" w:rsidP="00826DD9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}</w:t>
      </w:r>
    </w:p>
    <w:p w14:paraId="3DDBDAC0" w14:textId="0DB24A66" w:rsidR="007A73C7" w:rsidRPr="00B54E53" w:rsidRDefault="007A73C7" w:rsidP="007A73C7">
      <w:pPr>
        <w:keepNext/>
        <w:keepLines/>
        <w:numPr>
          <w:ilvl w:val="1"/>
          <w:numId w:val="31"/>
        </w:numPr>
        <w:spacing w:beforeLines="50" w:before="156" w:afterLines="50" w:after="156" w:line="240" w:lineRule="auto"/>
        <w:jc w:val="left"/>
        <w:outlineLvl w:val="1"/>
        <w:rPr>
          <w:rFonts w:ascii="Times New Roman" w:eastAsia="黑体" w:hAnsi="Times New Roman" w:cs="Times New Roman"/>
          <w:bCs/>
          <w:sz w:val="21"/>
          <w:szCs w:val="32"/>
        </w:rPr>
      </w:pPr>
      <w:r>
        <w:rPr>
          <w:rFonts w:ascii="Times New Roman" w:eastAsia="黑体" w:hAnsi="Times New Roman" w:cs="Times New Roman" w:hint="eastAsia"/>
          <w:bCs/>
          <w:sz w:val="21"/>
          <w:szCs w:val="32"/>
        </w:rPr>
        <w:lastRenderedPageBreak/>
        <w:t xml:space="preserve"> </w:t>
      </w:r>
      <w:bookmarkStart w:id="171" w:name="_Toc55458022"/>
      <w:r>
        <w:rPr>
          <w:rFonts w:ascii="Times New Roman" w:eastAsia="黑体" w:hAnsi="Times New Roman" w:cs="Times New Roman" w:hint="eastAsia"/>
          <w:bCs/>
          <w:sz w:val="21"/>
          <w:szCs w:val="32"/>
        </w:rPr>
        <w:t>提交车辆解绑</w:t>
      </w:r>
      <w:bookmarkEnd w:id="171"/>
    </w:p>
    <w:p w14:paraId="3663D32A" w14:textId="77777777" w:rsidR="007A73C7" w:rsidRPr="00B54E53" w:rsidRDefault="007A73C7" w:rsidP="007A73C7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72" w:name="_Toc55458023"/>
      <w:r w:rsidRPr="00B54E53">
        <w:rPr>
          <w:rFonts w:ascii="等线 Light" w:eastAsia="黑体" w:hAnsi="等线 Light" w:cs="Times New Roman"/>
          <w:bCs/>
          <w:sz w:val="21"/>
          <w:szCs w:val="28"/>
        </w:rPr>
        <w:t>接口说明</w:t>
      </w:r>
      <w:bookmarkEnd w:id="172"/>
    </w:p>
    <w:p w14:paraId="2EA8BCD0" w14:textId="12468812" w:rsidR="007A73C7" w:rsidRPr="00B54E53" w:rsidRDefault="00801FE4" w:rsidP="007A73C7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用于</w:t>
      </w:r>
      <w:r w:rsidRPr="00801FE4">
        <w:rPr>
          <w:rFonts w:ascii="宋体" w:hAnsi="宋体" w:cs="Times New Roman" w:hint="eastAsia"/>
          <w:sz w:val="21"/>
          <w:szCs w:val="21"/>
        </w:rPr>
        <w:t>当车主用户意识到二手车出售后，需要解绑车辆</w:t>
      </w:r>
      <w:r>
        <w:rPr>
          <w:rFonts w:ascii="宋体" w:hAnsi="宋体" w:cs="Times New Roman" w:hint="eastAsia"/>
          <w:sz w:val="21"/>
          <w:szCs w:val="21"/>
        </w:rPr>
        <w:t>；或</w:t>
      </w:r>
      <w:r w:rsidRPr="00801FE4">
        <w:rPr>
          <w:rFonts w:ascii="宋体" w:hAnsi="宋体" w:cs="Times New Roman" w:hint="eastAsia"/>
          <w:sz w:val="21"/>
          <w:szCs w:val="21"/>
        </w:rPr>
        <w:t>当车主用户想把车主账户转给另一个人</w:t>
      </w:r>
    </w:p>
    <w:p w14:paraId="1A604724" w14:textId="77777777" w:rsidR="007A73C7" w:rsidRPr="00B54E53" w:rsidRDefault="007A73C7" w:rsidP="007A73C7">
      <w:pPr>
        <w:keepNext/>
        <w:keepLines/>
        <w:numPr>
          <w:ilvl w:val="2"/>
          <w:numId w:val="31"/>
        </w:numPr>
        <w:tabs>
          <w:tab w:val="left" w:pos="210"/>
        </w:tabs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73" w:name="_Toc55458024"/>
      <w:r w:rsidRPr="00B54E53">
        <w:rPr>
          <w:rFonts w:ascii="等线 Light" w:eastAsia="黑体" w:hAnsi="等线 Light" w:cs="Times New Roman"/>
          <w:bCs/>
          <w:sz w:val="21"/>
          <w:szCs w:val="28"/>
        </w:rPr>
        <w:t>接口</w:t>
      </w:r>
      <w:r w:rsidRPr="00B54E53">
        <w:rPr>
          <w:rFonts w:ascii="等线 Light" w:eastAsia="黑体" w:hAnsi="等线 Light" w:cs="Times New Roman"/>
          <w:bCs/>
          <w:sz w:val="21"/>
          <w:szCs w:val="28"/>
        </w:rPr>
        <w:t>url</w:t>
      </w:r>
      <w:bookmarkEnd w:id="173"/>
    </w:p>
    <w:p w14:paraId="7A95DFCE" w14:textId="6ED83823" w:rsidR="007A73C7" w:rsidRDefault="007A73C7" w:rsidP="007A73C7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POST /device</w:t>
      </w:r>
      <w:r w:rsidRPr="00B54E53">
        <w:rPr>
          <w:rFonts w:ascii="宋体" w:hAnsi="宋体" w:cs="Times New Roman"/>
          <w:sz w:val="21"/>
          <w:szCs w:val="21"/>
        </w:rPr>
        <w:t>/</w:t>
      </w:r>
      <w:r w:rsidR="00540790" w:rsidRPr="00540790">
        <w:rPr>
          <w:rFonts w:ascii="宋体" w:hAnsi="宋体" w:cs="Times New Roman"/>
          <w:sz w:val="21"/>
          <w:szCs w:val="21"/>
        </w:rPr>
        <w:t>v1/vehicleBind/submitUnbind</w:t>
      </w:r>
    </w:p>
    <w:p w14:paraId="77EE7C04" w14:textId="2F7F3079" w:rsidR="003143C0" w:rsidRPr="003143C0" w:rsidRDefault="003143C0" w:rsidP="007A73C7">
      <w:pPr>
        <w:spacing w:line="240" w:lineRule="auto"/>
        <w:ind w:firstLineChars="200" w:firstLine="420"/>
        <w:rPr>
          <w:rFonts w:ascii="宋体" w:hAnsi="宋体" w:cs="Times New Roman"/>
          <w:color w:val="FF0000"/>
          <w:sz w:val="21"/>
          <w:szCs w:val="21"/>
        </w:rPr>
      </w:pPr>
      <w:r w:rsidRPr="003143C0">
        <w:rPr>
          <w:rFonts w:ascii="宋体" w:hAnsi="宋体" w:cs="Times New Roman" w:hint="eastAsia"/>
          <w:color w:val="FF0000"/>
          <w:sz w:val="21"/>
          <w:szCs w:val="21"/>
        </w:rPr>
        <w:t>修改为：/</w:t>
      </w:r>
      <w:r w:rsidRPr="003143C0">
        <w:rPr>
          <w:rFonts w:ascii="宋体" w:hAnsi="宋体" w:cs="Times New Roman"/>
          <w:color w:val="FF0000"/>
          <w:sz w:val="21"/>
          <w:szCs w:val="21"/>
        </w:rPr>
        <w:t>tspUser/v1/vehicleBind/submitUnbind</w:t>
      </w:r>
    </w:p>
    <w:p w14:paraId="62B7D6B9" w14:textId="77777777" w:rsidR="007A73C7" w:rsidRPr="00B54E53" w:rsidRDefault="007A73C7" w:rsidP="007A73C7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74" w:name="_Toc55458025"/>
      <w:r w:rsidRPr="00B54E53">
        <w:rPr>
          <w:rFonts w:ascii="等线 Light" w:eastAsia="黑体" w:hAnsi="等线 Light" w:cs="Times New Roman"/>
          <w:bCs/>
          <w:sz w:val="21"/>
          <w:szCs w:val="28"/>
        </w:rPr>
        <w:t>接口入参</w:t>
      </w:r>
      <w:bookmarkEnd w:id="174"/>
    </w:p>
    <w:tbl>
      <w:tblPr>
        <w:tblW w:w="8280" w:type="dxa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990"/>
        <w:gridCol w:w="1245"/>
        <w:gridCol w:w="4380"/>
      </w:tblGrid>
      <w:tr w:rsidR="007A73C7" w:rsidRPr="00B54E53" w14:paraId="44121964" w14:textId="77777777" w:rsidTr="00E42744">
        <w:tc>
          <w:tcPr>
            <w:tcW w:w="1665" w:type="dxa"/>
          </w:tcPr>
          <w:p w14:paraId="41B55ED5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参数名</w:t>
            </w:r>
          </w:p>
        </w:tc>
        <w:tc>
          <w:tcPr>
            <w:tcW w:w="990" w:type="dxa"/>
          </w:tcPr>
          <w:p w14:paraId="6603F33C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类型</w:t>
            </w:r>
          </w:p>
        </w:tc>
        <w:tc>
          <w:tcPr>
            <w:tcW w:w="1245" w:type="dxa"/>
          </w:tcPr>
          <w:p w14:paraId="4097272E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是否必填</w:t>
            </w:r>
          </w:p>
        </w:tc>
        <w:tc>
          <w:tcPr>
            <w:tcW w:w="4380" w:type="dxa"/>
          </w:tcPr>
          <w:p w14:paraId="01C6D626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说明</w:t>
            </w:r>
          </w:p>
        </w:tc>
      </w:tr>
      <w:tr w:rsidR="007A73C7" w:rsidRPr="00B54E53" w14:paraId="16C92D43" w14:textId="77777777" w:rsidTr="00E42744">
        <w:tc>
          <w:tcPr>
            <w:tcW w:w="1665" w:type="dxa"/>
          </w:tcPr>
          <w:p w14:paraId="0564E3E8" w14:textId="7341264E" w:rsidR="007A73C7" w:rsidRPr="00B54E53" w:rsidRDefault="00E42744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E42744">
              <w:rPr>
                <w:rFonts w:ascii="宋体" w:hAnsi="宋体" w:cs="Times New Roman"/>
                <w:sz w:val="21"/>
                <w:szCs w:val="21"/>
              </w:rPr>
              <w:t>idCardNum</w:t>
            </w:r>
          </w:p>
        </w:tc>
        <w:tc>
          <w:tcPr>
            <w:tcW w:w="990" w:type="dxa"/>
          </w:tcPr>
          <w:p w14:paraId="0A87E5D8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1A89498A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1FD70435" w14:textId="143F2715" w:rsidR="007A73C7" w:rsidRPr="00B54E53" w:rsidRDefault="00E42744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证件号码</w:t>
            </w:r>
          </w:p>
        </w:tc>
      </w:tr>
      <w:tr w:rsidR="007A73C7" w:rsidRPr="00B54E53" w14:paraId="6B3ECA7D" w14:textId="77777777" w:rsidTr="00E42744">
        <w:tc>
          <w:tcPr>
            <w:tcW w:w="1665" w:type="dxa"/>
          </w:tcPr>
          <w:p w14:paraId="3EDA2C2C" w14:textId="323D7A5E" w:rsidR="007A73C7" w:rsidRPr="00B54E53" w:rsidRDefault="00E42744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E42744">
              <w:rPr>
                <w:rFonts w:ascii="宋体" w:hAnsi="宋体" w:cs="Times New Roman"/>
                <w:sz w:val="21"/>
                <w:szCs w:val="21"/>
              </w:rPr>
              <w:t>idType</w:t>
            </w:r>
          </w:p>
        </w:tc>
        <w:tc>
          <w:tcPr>
            <w:tcW w:w="990" w:type="dxa"/>
          </w:tcPr>
          <w:p w14:paraId="52DD5CBD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113BA6D0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387B3F79" w14:textId="4E5ADC77" w:rsidR="007A73C7" w:rsidRPr="00B54E53" w:rsidRDefault="00E42744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 xml:space="preserve">证件类型 </w:t>
            </w:r>
            <w:r w:rsidRPr="00E42744">
              <w:rPr>
                <w:rFonts w:ascii="宋体" w:hAnsi="宋体" w:cs="Times New Roman" w:hint="eastAsia"/>
                <w:sz w:val="21"/>
                <w:szCs w:val="21"/>
              </w:rPr>
              <w:t>0 - 身份证, 1 - 港澳通行证,2 - 护照</w:t>
            </w:r>
          </w:p>
        </w:tc>
      </w:tr>
      <w:tr w:rsidR="007A73C7" w:rsidRPr="00B54E53" w14:paraId="6BE74429" w14:textId="77777777" w:rsidTr="00E42744">
        <w:tc>
          <w:tcPr>
            <w:tcW w:w="1665" w:type="dxa"/>
          </w:tcPr>
          <w:p w14:paraId="62EB0CD4" w14:textId="37CE2B5E" w:rsidR="007A73C7" w:rsidRPr="00B54E53" w:rsidRDefault="00E42744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E42744">
              <w:rPr>
                <w:rFonts w:ascii="宋体" w:hAnsi="宋体" w:cs="Times New Roman"/>
                <w:sz w:val="21"/>
                <w:szCs w:val="21"/>
              </w:rPr>
              <w:t>unbindType</w:t>
            </w:r>
          </w:p>
        </w:tc>
        <w:tc>
          <w:tcPr>
            <w:tcW w:w="990" w:type="dxa"/>
          </w:tcPr>
          <w:p w14:paraId="6E57FEC0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40D4EE81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43CEB44A" w14:textId="2BAFBE7A" w:rsidR="007A73C7" w:rsidRPr="00B54E53" w:rsidRDefault="00E42744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 xml:space="preserve">解绑类型 </w:t>
            </w:r>
            <w:r w:rsidRPr="00E42744">
              <w:rPr>
                <w:rFonts w:ascii="宋体" w:hAnsi="宋体" w:cs="Times New Roman" w:hint="eastAsia"/>
                <w:sz w:val="21"/>
                <w:szCs w:val="21"/>
              </w:rPr>
              <w:t>0-车辆过户 1-车辆退回 3-车辆报废 4-车辆丢失 5-其他</w:t>
            </w:r>
          </w:p>
        </w:tc>
      </w:tr>
      <w:tr w:rsidR="007A73C7" w:rsidRPr="00B54E53" w14:paraId="367FCE28" w14:textId="77777777" w:rsidTr="00E42744">
        <w:tc>
          <w:tcPr>
            <w:tcW w:w="1665" w:type="dxa"/>
          </w:tcPr>
          <w:p w14:paraId="222ECB76" w14:textId="205F7325" w:rsidR="007A73C7" w:rsidRPr="00B54E53" w:rsidRDefault="00E42744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E42744">
              <w:rPr>
                <w:rFonts w:ascii="宋体" w:hAnsi="宋体" w:cs="Times New Roman"/>
                <w:sz w:val="21"/>
                <w:szCs w:val="21"/>
              </w:rPr>
              <w:t>unbindChannel</w:t>
            </w:r>
          </w:p>
        </w:tc>
        <w:tc>
          <w:tcPr>
            <w:tcW w:w="990" w:type="dxa"/>
          </w:tcPr>
          <w:p w14:paraId="78403D5D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537F0E46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4C536613" w14:textId="68C4815F" w:rsidR="007A73C7" w:rsidRPr="00B54E53" w:rsidRDefault="00E42744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 xml:space="preserve">解绑渠道 </w:t>
            </w:r>
            <w:r w:rsidRPr="00E42744">
              <w:rPr>
                <w:rFonts w:ascii="宋体" w:hAnsi="宋体" w:cs="Times New Roman" w:hint="eastAsia"/>
                <w:sz w:val="21"/>
                <w:szCs w:val="21"/>
              </w:rPr>
              <w:t>1-APP、2-小程序、3-服务店、4-企业账号</w:t>
            </w:r>
          </w:p>
        </w:tc>
      </w:tr>
      <w:tr w:rsidR="007A73C7" w:rsidRPr="00B54E53" w14:paraId="01D1B529" w14:textId="77777777" w:rsidTr="00E42744">
        <w:tc>
          <w:tcPr>
            <w:tcW w:w="1665" w:type="dxa"/>
          </w:tcPr>
          <w:p w14:paraId="6014938B" w14:textId="4D8DB808" w:rsidR="007A73C7" w:rsidRPr="00B54E53" w:rsidRDefault="00E42744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E42744">
              <w:rPr>
                <w:rFonts w:ascii="宋体" w:hAnsi="宋体" w:cs="Times New Roman"/>
                <w:sz w:val="21"/>
                <w:szCs w:val="21"/>
              </w:rPr>
              <w:t>unbindReason</w:t>
            </w:r>
          </w:p>
        </w:tc>
        <w:tc>
          <w:tcPr>
            <w:tcW w:w="990" w:type="dxa"/>
          </w:tcPr>
          <w:p w14:paraId="106D327C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4836839B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6E63B2DD" w14:textId="2A1410CA" w:rsidR="007A73C7" w:rsidRPr="00B54E53" w:rsidRDefault="00E42744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解绑原因</w:t>
            </w:r>
          </w:p>
        </w:tc>
      </w:tr>
      <w:tr w:rsidR="007A73C7" w:rsidRPr="00B54E53" w14:paraId="6BC6C2BE" w14:textId="77777777" w:rsidTr="00E42744">
        <w:tc>
          <w:tcPr>
            <w:tcW w:w="1665" w:type="dxa"/>
          </w:tcPr>
          <w:p w14:paraId="651F9685" w14:textId="7E651726" w:rsidR="007A73C7" w:rsidRPr="00B54E53" w:rsidRDefault="00E42744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E42744">
              <w:rPr>
                <w:rFonts w:ascii="宋体" w:hAnsi="宋体" w:cs="Times New Roman"/>
                <w:sz w:val="21"/>
                <w:szCs w:val="21"/>
              </w:rPr>
              <w:t>vin</w:t>
            </w:r>
          </w:p>
        </w:tc>
        <w:tc>
          <w:tcPr>
            <w:tcW w:w="990" w:type="dxa"/>
          </w:tcPr>
          <w:p w14:paraId="07DE681B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7A4C7A9E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6309030C" w14:textId="39EC3E38" w:rsidR="007A73C7" w:rsidRPr="00B54E53" w:rsidRDefault="00E42744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车辆识别号</w:t>
            </w:r>
          </w:p>
        </w:tc>
      </w:tr>
    </w:tbl>
    <w:p w14:paraId="60605C6B" w14:textId="77777777" w:rsidR="007A73C7" w:rsidRPr="00B54E53" w:rsidRDefault="007A73C7" w:rsidP="007A73C7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75" w:name="_Toc55458026"/>
      <w:r w:rsidRPr="00B54E53">
        <w:rPr>
          <w:rFonts w:ascii="等线 Light" w:eastAsia="黑体" w:hAnsi="等线 Light" w:cs="Times New Roman"/>
          <w:bCs/>
          <w:sz w:val="21"/>
          <w:szCs w:val="28"/>
        </w:rPr>
        <w:t>请求示例</w:t>
      </w:r>
      <w:bookmarkEnd w:id="175"/>
    </w:p>
    <w:p w14:paraId="660822E6" w14:textId="77777777" w:rsidR="00E42744" w:rsidRPr="00E42744" w:rsidRDefault="00E42744" w:rsidP="00E42744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E42744">
        <w:rPr>
          <w:rFonts w:ascii="宋体" w:hAnsi="宋体" w:cs="Times New Roman"/>
          <w:sz w:val="21"/>
          <w:szCs w:val="21"/>
        </w:rPr>
        <w:t>{</w:t>
      </w:r>
    </w:p>
    <w:p w14:paraId="612FB44F" w14:textId="77777777" w:rsidR="00E42744" w:rsidRPr="00E42744" w:rsidRDefault="00E42744" w:rsidP="00E42744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E42744">
        <w:rPr>
          <w:rFonts w:ascii="宋体" w:hAnsi="宋体" w:cs="Times New Roman"/>
          <w:sz w:val="21"/>
          <w:szCs w:val="21"/>
        </w:rPr>
        <w:t xml:space="preserve">  "idCardNum": "440221199007195257",</w:t>
      </w:r>
    </w:p>
    <w:p w14:paraId="7E2523F8" w14:textId="77777777" w:rsidR="00E42744" w:rsidRPr="00E42744" w:rsidRDefault="00E42744" w:rsidP="00E42744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E42744">
        <w:rPr>
          <w:rFonts w:ascii="宋体" w:hAnsi="宋体" w:cs="Times New Roman"/>
          <w:sz w:val="21"/>
          <w:szCs w:val="21"/>
        </w:rPr>
        <w:t xml:space="preserve">  "idType": 1,</w:t>
      </w:r>
    </w:p>
    <w:p w14:paraId="71E1E929" w14:textId="77777777" w:rsidR="00E42744" w:rsidRPr="00E42744" w:rsidRDefault="00E42744" w:rsidP="00E42744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E42744">
        <w:rPr>
          <w:rFonts w:ascii="宋体" w:hAnsi="宋体" w:cs="Times New Roman"/>
          <w:sz w:val="21"/>
          <w:szCs w:val="21"/>
        </w:rPr>
        <w:t xml:space="preserve">  "unbindType": 5,</w:t>
      </w:r>
    </w:p>
    <w:p w14:paraId="02BAC4B5" w14:textId="77777777" w:rsidR="00E42744" w:rsidRPr="00E42744" w:rsidRDefault="00E42744" w:rsidP="00E42744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E42744">
        <w:rPr>
          <w:rFonts w:ascii="宋体" w:hAnsi="宋体" w:cs="Times New Roman"/>
          <w:sz w:val="21"/>
          <w:szCs w:val="21"/>
        </w:rPr>
        <w:t xml:space="preserve">  "unbindChannel": 1,</w:t>
      </w:r>
    </w:p>
    <w:p w14:paraId="5218FC24" w14:textId="77777777" w:rsidR="00E42744" w:rsidRPr="00E42744" w:rsidRDefault="00E42744" w:rsidP="00E42744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E42744">
        <w:rPr>
          <w:rFonts w:ascii="宋体" w:hAnsi="宋体" w:cs="Times New Roman" w:hint="eastAsia"/>
          <w:sz w:val="21"/>
          <w:szCs w:val="21"/>
        </w:rPr>
        <w:t xml:space="preserve">  "unbindReason": "主动解绑",</w:t>
      </w:r>
    </w:p>
    <w:p w14:paraId="238DC740" w14:textId="77777777" w:rsidR="00E42744" w:rsidRPr="00E42744" w:rsidRDefault="00E42744" w:rsidP="00E42744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E42744">
        <w:rPr>
          <w:rFonts w:ascii="宋体" w:hAnsi="宋体" w:cs="Times New Roman"/>
          <w:sz w:val="21"/>
          <w:szCs w:val="21"/>
        </w:rPr>
        <w:t xml:space="preserve">  "vin": "LWFRTFA578GHJ9KN7"</w:t>
      </w:r>
    </w:p>
    <w:p w14:paraId="79DC31D5" w14:textId="1121A863" w:rsidR="007A73C7" w:rsidRPr="00B54E53" w:rsidRDefault="00E42744" w:rsidP="00E42744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E42744">
        <w:rPr>
          <w:rFonts w:ascii="宋体" w:hAnsi="宋体" w:cs="Times New Roman"/>
          <w:sz w:val="21"/>
          <w:szCs w:val="21"/>
        </w:rPr>
        <w:t>}</w:t>
      </w:r>
    </w:p>
    <w:p w14:paraId="0F70BF67" w14:textId="77777777" w:rsidR="007A73C7" w:rsidRPr="00B54E53" w:rsidRDefault="007A73C7" w:rsidP="007A73C7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</w:p>
    <w:p w14:paraId="736B922E" w14:textId="77777777" w:rsidR="007A73C7" w:rsidRPr="00B54E53" w:rsidRDefault="007A73C7" w:rsidP="007A73C7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/>
          <w:bCs/>
          <w:sz w:val="21"/>
          <w:szCs w:val="28"/>
        </w:rPr>
        <w:t xml:space="preserve"> </w:t>
      </w:r>
      <w:bookmarkStart w:id="176" w:name="_Toc55458027"/>
      <w:r w:rsidRPr="00B54E53">
        <w:rPr>
          <w:rFonts w:ascii="等线 Light" w:eastAsia="黑体" w:hAnsi="等线 Light" w:cs="Times New Roman"/>
          <w:bCs/>
          <w:sz w:val="21"/>
          <w:szCs w:val="28"/>
        </w:rPr>
        <w:t>接口出参</w:t>
      </w:r>
      <w:bookmarkEnd w:id="176"/>
    </w:p>
    <w:tbl>
      <w:tblPr>
        <w:tblW w:w="0" w:type="auto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990"/>
        <w:gridCol w:w="1245"/>
        <w:gridCol w:w="4380"/>
      </w:tblGrid>
      <w:tr w:rsidR="007A73C7" w:rsidRPr="00B54E53" w14:paraId="3EB45F49" w14:textId="77777777" w:rsidTr="00B1365D">
        <w:tc>
          <w:tcPr>
            <w:tcW w:w="1665" w:type="dxa"/>
          </w:tcPr>
          <w:p w14:paraId="00D3DEA8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参数名</w:t>
            </w:r>
          </w:p>
        </w:tc>
        <w:tc>
          <w:tcPr>
            <w:tcW w:w="990" w:type="dxa"/>
          </w:tcPr>
          <w:p w14:paraId="5B1194E4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类型</w:t>
            </w:r>
          </w:p>
        </w:tc>
        <w:tc>
          <w:tcPr>
            <w:tcW w:w="1245" w:type="dxa"/>
          </w:tcPr>
          <w:p w14:paraId="4C89E212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是否必填</w:t>
            </w:r>
          </w:p>
        </w:tc>
        <w:tc>
          <w:tcPr>
            <w:tcW w:w="4380" w:type="dxa"/>
          </w:tcPr>
          <w:p w14:paraId="60B2996A" w14:textId="77777777" w:rsidR="007A73C7" w:rsidRPr="00B54E53" w:rsidRDefault="007A73C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说明</w:t>
            </w:r>
          </w:p>
        </w:tc>
      </w:tr>
    </w:tbl>
    <w:p w14:paraId="28B83CF3" w14:textId="77777777" w:rsidR="007A73C7" w:rsidRPr="00B54E53" w:rsidRDefault="007A73C7" w:rsidP="007A73C7">
      <w:pPr>
        <w:spacing w:line="240" w:lineRule="auto"/>
        <w:rPr>
          <w:rFonts w:ascii="宋体" w:hAnsi="宋体" w:cs="Times New Roman"/>
          <w:sz w:val="21"/>
          <w:szCs w:val="21"/>
        </w:rPr>
      </w:pPr>
    </w:p>
    <w:p w14:paraId="3F07106B" w14:textId="77777777" w:rsidR="007A73C7" w:rsidRPr="00B54E53" w:rsidRDefault="007A73C7" w:rsidP="007A73C7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/>
          <w:bCs/>
          <w:sz w:val="21"/>
          <w:szCs w:val="28"/>
        </w:rPr>
        <w:t xml:space="preserve"> </w:t>
      </w:r>
      <w:bookmarkStart w:id="177" w:name="_Toc55458028"/>
      <w:r w:rsidRPr="00B54E53">
        <w:rPr>
          <w:rFonts w:ascii="等线 Light" w:eastAsia="黑体" w:hAnsi="等线 Light" w:cs="Times New Roman"/>
          <w:bCs/>
          <w:sz w:val="21"/>
          <w:szCs w:val="28"/>
        </w:rPr>
        <w:t>返回示例</w:t>
      </w:r>
      <w:bookmarkEnd w:id="177"/>
    </w:p>
    <w:p w14:paraId="0D0DA00E" w14:textId="77777777" w:rsidR="007A73C7" w:rsidRPr="00B54E53" w:rsidRDefault="007A73C7" w:rsidP="007A73C7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{</w:t>
      </w:r>
    </w:p>
    <w:p w14:paraId="5EC201FD" w14:textId="77777777" w:rsidR="007A73C7" w:rsidRPr="00B54E53" w:rsidRDefault="007A73C7" w:rsidP="007A73C7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“</w:t>
      </w:r>
      <w:r w:rsidRPr="00B54E53">
        <w:rPr>
          <w:rFonts w:ascii="宋体" w:hAnsi="宋体" w:cs="Times New Roman" w:hint="eastAsia"/>
          <w:sz w:val="21"/>
          <w:szCs w:val="21"/>
        </w:rPr>
        <w:t>respCode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: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00000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,</w:t>
      </w:r>
    </w:p>
    <w:p w14:paraId="53D33CFF" w14:textId="77777777" w:rsidR="007A73C7" w:rsidRPr="00B54E53" w:rsidRDefault="007A73C7" w:rsidP="007A73C7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“</w:t>
      </w:r>
      <w:r w:rsidRPr="00B54E53">
        <w:rPr>
          <w:rFonts w:ascii="宋体" w:hAnsi="宋体" w:cs="Times New Roman" w:hint="eastAsia"/>
          <w:sz w:val="21"/>
          <w:szCs w:val="21"/>
        </w:rPr>
        <w:t>respMsg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: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Success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,</w:t>
      </w:r>
    </w:p>
    <w:p w14:paraId="69D7E6AA" w14:textId="77777777" w:rsidR="007A73C7" w:rsidRPr="00B54E53" w:rsidRDefault="007A73C7" w:rsidP="007A73C7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“</w:t>
      </w:r>
      <w:r w:rsidRPr="00B54E53">
        <w:rPr>
          <w:rFonts w:ascii="宋体" w:hAnsi="宋体" w:cs="Times New Roman" w:hint="eastAsia"/>
          <w:sz w:val="21"/>
          <w:szCs w:val="21"/>
        </w:rPr>
        <w:t>respData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:null</w:t>
      </w:r>
    </w:p>
    <w:p w14:paraId="0DEEE20D" w14:textId="06CF2A86" w:rsidR="0060406F" w:rsidRDefault="007A73C7" w:rsidP="00DA2ECE">
      <w:pPr>
        <w:ind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lastRenderedPageBreak/>
        <w:t>}</w:t>
      </w:r>
    </w:p>
    <w:p w14:paraId="7449F2B8" w14:textId="5F112B32" w:rsidR="008B2F8A" w:rsidRPr="00B54E53" w:rsidRDefault="008B2F8A" w:rsidP="008B2F8A">
      <w:pPr>
        <w:keepNext/>
        <w:keepLines/>
        <w:numPr>
          <w:ilvl w:val="1"/>
          <w:numId w:val="31"/>
        </w:numPr>
        <w:spacing w:beforeLines="50" w:before="156" w:afterLines="50" w:after="156" w:line="240" w:lineRule="auto"/>
        <w:jc w:val="left"/>
        <w:outlineLvl w:val="1"/>
        <w:rPr>
          <w:rFonts w:ascii="Times New Roman" w:eastAsia="黑体" w:hAnsi="Times New Roman" w:cs="Times New Roman"/>
          <w:bCs/>
          <w:sz w:val="21"/>
          <w:szCs w:val="32"/>
        </w:rPr>
      </w:pPr>
      <w:r>
        <w:rPr>
          <w:rFonts w:ascii="Times New Roman" w:eastAsia="黑体" w:hAnsi="Times New Roman" w:cs="Times New Roman" w:hint="eastAsia"/>
          <w:bCs/>
          <w:sz w:val="21"/>
          <w:szCs w:val="32"/>
        </w:rPr>
        <w:t xml:space="preserve"> </w:t>
      </w:r>
      <w:bookmarkStart w:id="178" w:name="_Toc55458029"/>
      <w:r w:rsidRPr="008B2F8A">
        <w:rPr>
          <w:rFonts w:ascii="Times New Roman" w:eastAsia="黑体" w:hAnsi="Times New Roman" w:cs="Times New Roman"/>
          <w:bCs/>
          <w:sz w:val="21"/>
          <w:szCs w:val="32"/>
        </w:rPr>
        <w:t>提交实名认证</w:t>
      </w:r>
      <w:bookmarkEnd w:id="178"/>
    </w:p>
    <w:p w14:paraId="53F166B7" w14:textId="77777777" w:rsidR="008B2F8A" w:rsidRPr="00B54E53" w:rsidRDefault="008B2F8A" w:rsidP="008B2F8A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79" w:name="_Toc55458030"/>
      <w:r w:rsidRPr="00B54E53">
        <w:rPr>
          <w:rFonts w:ascii="等线 Light" w:eastAsia="黑体" w:hAnsi="等线 Light" w:cs="Times New Roman"/>
          <w:bCs/>
          <w:sz w:val="21"/>
          <w:szCs w:val="28"/>
        </w:rPr>
        <w:t>接口说明</w:t>
      </w:r>
      <w:bookmarkEnd w:id="179"/>
    </w:p>
    <w:p w14:paraId="53C089E4" w14:textId="317377C3" w:rsidR="008B2F8A" w:rsidRPr="008B2F8A" w:rsidRDefault="008B2F8A" w:rsidP="008B2F8A">
      <w:pPr>
        <w:ind w:firstLineChars="100" w:firstLine="210"/>
        <w:rPr>
          <w:rFonts w:ascii="宋体" w:hAnsi="宋体" w:cs="Times New Roman"/>
          <w:sz w:val="21"/>
          <w:szCs w:val="21"/>
        </w:rPr>
      </w:pPr>
      <w:r w:rsidRPr="008B2F8A">
        <w:rPr>
          <w:rFonts w:ascii="宋体" w:hAnsi="宋体" w:cs="Times New Roman" w:hint="eastAsia"/>
          <w:sz w:val="21"/>
          <w:szCs w:val="21"/>
        </w:rPr>
        <w:t>首先查询云端是否存储了用户实名证件照信息，如果不存在，需要根据绑定的时候选择的证件类型上传相关证件照片，并完成活体视频录制后提交进行实名认证</w:t>
      </w:r>
    </w:p>
    <w:p w14:paraId="524C4A05" w14:textId="77777777" w:rsidR="008B2F8A" w:rsidRPr="00B54E53" w:rsidRDefault="008B2F8A" w:rsidP="008B2F8A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</w:p>
    <w:p w14:paraId="31C133C0" w14:textId="77777777" w:rsidR="008B2F8A" w:rsidRPr="00B54E53" w:rsidRDefault="008B2F8A" w:rsidP="008B2F8A">
      <w:pPr>
        <w:keepNext/>
        <w:keepLines/>
        <w:numPr>
          <w:ilvl w:val="2"/>
          <w:numId w:val="31"/>
        </w:numPr>
        <w:tabs>
          <w:tab w:val="left" w:pos="210"/>
        </w:tabs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80" w:name="_Toc55458031"/>
      <w:r w:rsidRPr="00B54E53">
        <w:rPr>
          <w:rFonts w:ascii="等线 Light" w:eastAsia="黑体" w:hAnsi="等线 Light" w:cs="Times New Roman"/>
          <w:bCs/>
          <w:sz w:val="21"/>
          <w:szCs w:val="28"/>
        </w:rPr>
        <w:t>接口</w:t>
      </w:r>
      <w:r w:rsidRPr="00B54E53">
        <w:rPr>
          <w:rFonts w:ascii="等线 Light" w:eastAsia="黑体" w:hAnsi="等线 Light" w:cs="Times New Roman"/>
          <w:bCs/>
          <w:sz w:val="21"/>
          <w:szCs w:val="28"/>
        </w:rPr>
        <w:t>url</w:t>
      </w:r>
      <w:bookmarkEnd w:id="180"/>
    </w:p>
    <w:p w14:paraId="5BEB1A4D" w14:textId="05ED3E56" w:rsidR="008B2F8A" w:rsidRPr="00B54E53" w:rsidRDefault="008B2F8A" w:rsidP="008B2F8A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POST /</w:t>
      </w:r>
      <w:r w:rsidR="0058394F" w:rsidRPr="0058394F">
        <w:rPr>
          <w:rFonts w:ascii="宋体" w:hAnsi="宋体" w:cs="Times New Roman"/>
          <w:sz w:val="21"/>
          <w:szCs w:val="21"/>
        </w:rPr>
        <w:t>tspUser</w:t>
      </w:r>
      <w:r w:rsidRPr="00B54E53">
        <w:rPr>
          <w:rFonts w:ascii="宋体" w:hAnsi="宋体" w:cs="Times New Roman"/>
          <w:sz w:val="21"/>
          <w:szCs w:val="21"/>
        </w:rPr>
        <w:t>/</w:t>
      </w:r>
      <w:r w:rsidRPr="00540790">
        <w:rPr>
          <w:rFonts w:ascii="宋体" w:hAnsi="宋体" w:cs="Times New Roman"/>
          <w:sz w:val="21"/>
          <w:szCs w:val="21"/>
        </w:rPr>
        <w:t>v1/</w:t>
      </w:r>
      <w:r w:rsidR="00BE53B4" w:rsidRPr="00BE4012">
        <w:rPr>
          <w:rFonts w:ascii="宋体" w:hAnsi="宋体" w:cs="Times New Roman"/>
          <w:sz w:val="21"/>
          <w:szCs w:val="21"/>
        </w:rPr>
        <w:t>user</w:t>
      </w:r>
      <w:r w:rsidR="0058394F" w:rsidRPr="0058394F">
        <w:rPr>
          <w:rFonts w:ascii="宋体" w:hAnsi="宋体" w:cs="Times New Roman"/>
          <w:sz w:val="21"/>
          <w:szCs w:val="21"/>
        </w:rPr>
        <w:t>/</w:t>
      </w:r>
      <w:r w:rsidR="00BE53B4" w:rsidRPr="00BE4012">
        <w:rPr>
          <w:rFonts w:ascii="宋体" w:hAnsi="宋体" w:cs="Times New Roman"/>
          <w:sz w:val="21"/>
          <w:szCs w:val="21"/>
        </w:rPr>
        <w:t>submitUserAuth</w:t>
      </w:r>
    </w:p>
    <w:p w14:paraId="5E23CF32" w14:textId="24E22D15" w:rsidR="00BE4012" w:rsidRPr="00B54E53" w:rsidRDefault="008B2F8A" w:rsidP="00BE4012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81" w:name="_Toc55458032"/>
      <w:r w:rsidRPr="00B54E53">
        <w:rPr>
          <w:rFonts w:ascii="等线 Light" w:eastAsia="黑体" w:hAnsi="等线 Light" w:cs="Times New Roman"/>
          <w:bCs/>
          <w:sz w:val="21"/>
          <w:szCs w:val="28"/>
        </w:rPr>
        <w:t>接口入参</w:t>
      </w:r>
      <w:bookmarkEnd w:id="181"/>
    </w:p>
    <w:tbl>
      <w:tblPr>
        <w:tblW w:w="8280" w:type="dxa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990"/>
        <w:gridCol w:w="1245"/>
        <w:gridCol w:w="4380"/>
      </w:tblGrid>
      <w:tr w:rsidR="008B2F8A" w:rsidRPr="00B54E53" w14:paraId="3C4C63A9" w14:textId="77777777" w:rsidTr="00B1365D">
        <w:tc>
          <w:tcPr>
            <w:tcW w:w="1665" w:type="dxa"/>
          </w:tcPr>
          <w:p w14:paraId="35807E5D" w14:textId="77777777" w:rsidR="008B2F8A" w:rsidRPr="00B54E53" w:rsidRDefault="008B2F8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参数名</w:t>
            </w:r>
          </w:p>
        </w:tc>
        <w:tc>
          <w:tcPr>
            <w:tcW w:w="990" w:type="dxa"/>
          </w:tcPr>
          <w:p w14:paraId="1D7C934C" w14:textId="77777777" w:rsidR="008B2F8A" w:rsidRPr="00B54E53" w:rsidRDefault="008B2F8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类型</w:t>
            </w:r>
          </w:p>
        </w:tc>
        <w:tc>
          <w:tcPr>
            <w:tcW w:w="1245" w:type="dxa"/>
          </w:tcPr>
          <w:p w14:paraId="4F2B9876" w14:textId="77777777" w:rsidR="008B2F8A" w:rsidRPr="00B54E53" w:rsidRDefault="008B2F8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是否必填</w:t>
            </w:r>
          </w:p>
        </w:tc>
        <w:tc>
          <w:tcPr>
            <w:tcW w:w="4380" w:type="dxa"/>
          </w:tcPr>
          <w:p w14:paraId="5684B624" w14:textId="77777777" w:rsidR="008B2F8A" w:rsidRPr="00B54E53" w:rsidRDefault="008B2F8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说明</w:t>
            </w:r>
          </w:p>
        </w:tc>
      </w:tr>
      <w:tr w:rsidR="00BE4012" w:rsidRPr="00B54E53" w14:paraId="0AF81439" w14:textId="77777777" w:rsidTr="00B1365D">
        <w:tc>
          <w:tcPr>
            <w:tcW w:w="1665" w:type="dxa"/>
          </w:tcPr>
          <w:p w14:paraId="59982967" w14:textId="7B0D254F" w:rsidR="00BE4012" w:rsidRPr="00B54E53" w:rsidRDefault="00BE4012" w:rsidP="00BE4012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E4012">
              <w:rPr>
                <w:rFonts w:ascii="宋体" w:hAnsi="宋体" w:cs="Times New Roman"/>
                <w:sz w:val="21"/>
                <w:szCs w:val="21"/>
              </w:rPr>
              <w:t>frontImgFile</w:t>
            </w:r>
          </w:p>
        </w:tc>
        <w:tc>
          <w:tcPr>
            <w:tcW w:w="990" w:type="dxa"/>
          </w:tcPr>
          <w:p w14:paraId="3D793A8C" w14:textId="0E040D08" w:rsidR="00BE4012" w:rsidRPr="00B54E53" w:rsidRDefault="00BE4012" w:rsidP="00BE4012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E4012">
              <w:rPr>
                <w:rFonts w:ascii="宋体" w:hAnsi="宋体" w:cs="Times New Roman"/>
                <w:sz w:val="21"/>
                <w:szCs w:val="21"/>
              </w:rPr>
              <w:t>File</w:t>
            </w:r>
          </w:p>
        </w:tc>
        <w:tc>
          <w:tcPr>
            <w:tcW w:w="1245" w:type="dxa"/>
          </w:tcPr>
          <w:p w14:paraId="6EC7D670" w14:textId="33830836" w:rsidR="00BE4012" w:rsidRPr="00B54E53" w:rsidRDefault="00BE4012" w:rsidP="00BE4012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E4012">
              <w:rPr>
                <w:rFonts w:ascii="宋体" w:hAnsi="宋体" w:cs="Times New Roman"/>
                <w:sz w:val="21"/>
                <w:szCs w:val="21"/>
              </w:rPr>
              <w:t>N</w:t>
            </w:r>
          </w:p>
        </w:tc>
        <w:tc>
          <w:tcPr>
            <w:tcW w:w="4380" w:type="dxa"/>
          </w:tcPr>
          <w:p w14:paraId="037A6EC4" w14:textId="326EE484" w:rsidR="00BE4012" w:rsidRPr="00B54E53" w:rsidRDefault="00BE4012" w:rsidP="00BE4012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E4012">
              <w:rPr>
                <w:rFonts w:ascii="宋体" w:hAnsi="宋体" w:cs="Times New Roman" w:hint="eastAsia"/>
                <w:sz w:val="21"/>
                <w:szCs w:val="21"/>
              </w:rPr>
              <w:t>证件正面照片</w:t>
            </w:r>
          </w:p>
        </w:tc>
      </w:tr>
      <w:tr w:rsidR="00BE4012" w:rsidRPr="00B54E53" w14:paraId="4D2405AF" w14:textId="77777777" w:rsidTr="00B1365D">
        <w:tc>
          <w:tcPr>
            <w:tcW w:w="1665" w:type="dxa"/>
          </w:tcPr>
          <w:p w14:paraId="6A2C78F7" w14:textId="5FAA316D" w:rsidR="00BE4012" w:rsidRPr="00B54E53" w:rsidRDefault="00BE4012" w:rsidP="00BE4012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E4012">
              <w:rPr>
                <w:rFonts w:ascii="宋体" w:hAnsi="宋体" w:cs="Times New Roman"/>
                <w:sz w:val="21"/>
                <w:szCs w:val="21"/>
              </w:rPr>
              <w:t>backImgFile</w:t>
            </w:r>
          </w:p>
        </w:tc>
        <w:tc>
          <w:tcPr>
            <w:tcW w:w="990" w:type="dxa"/>
          </w:tcPr>
          <w:p w14:paraId="472986A7" w14:textId="1FFA12C3" w:rsidR="00BE4012" w:rsidRPr="00B54E53" w:rsidRDefault="00BE4012" w:rsidP="00BE4012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E4012">
              <w:rPr>
                <w:rFonts w:ascii="宋体" w:hAnsi="宋体" w:cs="Times New Roman"/>
                <w:sz w:val="21"/>
                <w:szCs w:val="21"/>
              </w:rPr>
              <w:t>File</w:t>
            </w:r>
          </w:p>
        </w:tc>
        <w:tc>
          <w:tcPr>
            <w:tcW w:w="1245" w:type="dxa"/>
          </w:tcPr>
          <w:p w14:paraId="1F1F963A" w14:textId="5BB8AAB1" w:rsidR="00BE4012" w:rsidRPr="00B54E53" w:rsidRDefault="00BE4012" w:rsidP="00BE4012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E4012">
              <w:rPr>
                <w:rFonts w:ascii="宋体" w:hAnsi="宋体" w:cs="Times New Roman"/>
                <w:sz w:val="21"/>
                <w:szCs w:val="21"/>
              </w:rPr>
              <w:t>N</w:t>
            </w:r>
          </w:p>
        </w:tc>
        <w:tc>
          <w:tcPr>
            <w:tcW w:w="4380" w:type="dxa"/>
          </w:tcPr>
          <w:p w14:paraId="19D2F595" w14:textId="0028305E" w:rsidR="00BE4012" w:rsidRPr="00B54E53" w:rsidRDefault="00BE4012" w:rsidP="00BE4012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E4012">
              <w:rPr>
                <w:rFonts w:ascii="宋体" w:hAnsi="宋体" w:cs="Times New Roman" w:hint="eastAsia"/>
                <w:sz w:val="21"/>
                <w:szCs w:val="21"/>
              </w:rPr>
              <w:t>证件反面照片</w:t>
            </w:r>
          </w:p>
        </w:tc>
      </w:tr>
      <w:tr w:rsidR="00BE4012" w:rsidRPr="00B54E53" w14:paraId="475C62EE" w14:textId="77777777" w:rsidTr="00B1365D">
        <w:tc>
          <w:tcPr>
            <w:tcW w:w="1665" w:type="dxa"/>
          </w:tcPr>
          <w:p w14:paraId="79FAD905" w14:textId="06C7F6EB" w:rsidR="00BE4012" w:rsidRPr="00B54E53" w:rsidRDefault="00BE4012" w:rsidP="00BE4012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E4012">
              <w:rPr>
                <w:rFonts w:ascii="宋体" w:hAnsi="宋体" w:cs="Times New Roman"/>
                <w:sz w:val="21"/>
                <w:szCs w:val="21"/>
              </w:rPr>
              <w:t>invoiceFile</w:t>
            </w:r>
          </w:p>
        </w:tc>
        <w:tc>
          <w:tcPr>
            <w:tcW w:w="990" w:type="dxa"/>
          </w:tcPr>
          <w:p w14:paraId="27649BD7" w14:textId="1465B039" w:rsidR="00BE4012" w:rsidRPr="00B54E53" w:rsidRDefault="00BE4012" w:rsidP="00BE4012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E4012">
              <w:rPr>
                <w:rFonts w:ascii="宋体" w:hAnsi="宋体" w:cs="Times New Roman"/>
                <w:sz w:val="21"/>
                <w:szCs w:val="21"/>
              </w:rPr>
              <w:t>File</w:t>
            </w:r>
          </w:p>
        </w:tc>
        <w:tc>
          <w:tcPr>
            <w:tcW w:w="1245" w:type="dxa"/>
          </w:tcPr>
          <w:p w14:paraId="59BB46DE" w14:textId="03D44410" w:rsidR="00BE4012" w:rsidRPr="00B54E53" w:rsidRDefault="00BE4012" w:rsidP="00BE4012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E4012"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009AA298" w14:textId="225AF3B8" w:rsidR="00BE4012" w:rsidRPr="00B54E53" w:rsidRDefault="00BE4012" w:rsidP="00BE4012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E4012">
              <w:rPr>
                <w:rFonts w:ascii="宋体" w:hAnsi="宋体" w:cs="Times New Roman" w:hint="eastAsia"/>
                <w:sz w:val="21"/>
                <w:szCs w:val="21"/>
              </w:rPr>
              <w:t>活体视频</w:t>
            </w:r>
          </w:p>
        </w:tc>
      </w:tr>
    </w:tbl>
    <w:p w14:paraId="0271636B" w14:textId="77777777" w:rsidR="008B2F8A" w:rsidRPr="00B54E53" w:rsidRDefault="008B2F8A" w:rsidP="008B2F8A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82" w:name="_Toc55458033"/>
      <w:r w:rsidRPr="00B54E53">
        <w:rPr>
          <w:rFonts w:ascii="等线 Light" w:eastAsia="黑体" w:hAnsi="等线 Light" w:cs="Times New Roman"/>
          <w:bCs/>
          <w:sz w:val="21"/>
          <w:szCs w:val="28"/>
        </w:rPr>
        <w:t>请求示例</w:t>
      </w:r>
      <w:bookmarkEnd w:id="182"/>
    </w:p>
    <w:p w14:paraId="522B2DC1" w14:textId="410CC7EC" w:rsidR="008B2F8A" w:rsidRPr="00B54E53" w:rsidRDefault="00BE4012" w:rsidP="008B2F8A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E4012">
        <w:rPr>
          <w:rFonts w:ascii="宋体" w:hAnsi="宋体" w:cs="Times New Roman"/>
          <w:sz w:val="21"/>
          <w:szCs w:val="21"/>
        </w:rPr>
        <w:t>http://10.210.100.18:8888/tspUser/v1/user/submitUserAuth</w:t>
      </w:r>
    </w:p>
    <w:p w14:paraId="5D871EF3" w14:textId="77777777" w:rsidR="008B2F8A" w:rsidRPr="00B54E53" w:rsidRDefault="008B2F8A" w:rsidP="008B2F8A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</w:p>
    <w:p w14:paraId="23BB4851" w14:textId="77777777" w:rsidR="008B2F8A" w:rsidRPr="00B54E53" w:rsidRDefault="008B2F8A" w:rsidP="008B2F8A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/>
          <w:bCs/>
          <w:sz w:val="21"/>
          <w:szCs w:val="28"/>
        </w:rPr>
        <w:t xml:space="preserve"> </w:t>
      </w:r>
      <w:bookmarkStart w:id="183" w:name="_Toc55458034"/>
      <w:r w:rsidRPr="00B54E53">
        <w:rPr>
          <w:rFonts w:ascii="等线 Light" w:eastAsia="黑体" w:hAnsi="等线 Light" w:cs="Times New Roman"/>
          <w:bCs/>
          <w:sz w:val="21"/>
          <w:szCs w:val="28"/>
        </w:rPr>
        <w:t>接口出参</w:t>
      </w:r>
      <w:bookmarkEnd w:id="183"/>
    </w:p>
    <w:tbl>
      <w:tblPr>
        <w:tblW w:w="0" w:type="auto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990"/>
        <w:gridCol w:w="1245"/>
        <w:gridCol w:w="4380"/>
      </w:tblGrid>
      <w:tr w:rsidR="008B2F8A" w:rsidRPr="00B54E53" w14:paraId="1BEF4E14" w14:textId="77777777" w:rsidTr="00B1365D">
        <w:tc>
          <w:tcPr>
            <w:tcW w:w="1665" w:type="dxa"/>
          </w:tcPr>
          <w:p w14:paraId="62D1FE73" w14:textId="77777777" w:rsidR="008B2F8A" w:rsidRPr="00B54E53" w:rsidRDefault="008B2F8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参数名</w:t>
            </w:r>
          </w:p>
        </w:tc>
        <w:tc>
          <w:tcPr>
            <w:tcW w:w="990" w:type="dxa"/>
          </w:tcPr>
          <w:p w14:paraId="2D1B765E" w14:textId="77777777" w:rsidR="008B2F8A" w:rsidRPr="00B54E53" w:rsidRDefault="008B2F8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类型</w:t>
            </w:r>
          </w:p>
        </w:tc>
        <w:tc>
          <w:tcPr>
            <w:tcW w:w="1245" w:type="dxa"/>
          </w:tcPr>
          <w:p w14:paraId="1198BFE7" w14:textId="77777777" w:rsidR="008B2F8A" w:rsidRPr="00B54E53" w:rsidRDefault="008B2F8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是否必填</w:t>
            </w:r>
          </w:p>
        </w:tc>
        <w:tc>
          <w:tcPr>
            <w:tcW w:w="4380" w:type="dxa"/>
          </w:tcPr>
          <w:p w14:paraId="2C06CCE6" w14:textId="77777777" w:rsidR="008B2F8A" w:rsidRPr="00B54E53" w:rsidRDefault="008B2F8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说明</w:t>
            </w:r>
          </w:p>
        </w:tc>
      </w:tr>
    </w:tbl>
    <w:p w14:paraId="4693036C" w14:textId="77777777" w:rsidR="008B2F8A" w:rsidRPr="00B54E53" w:rsidRDefault="008B2F8A" w:rsidP="008B2F8A">
      <w:pPr>
        <w:spacing w:line="240" w:lineRule="auto"/>
        <w:rPr>
          <w:rFonts w:ascii="宋体" w:hAnsi="宋体" w:cs="Times New Roman"/>
          <w:sz w:val="21"/>
          <w:szCs w:val="21"/>
        </w:rPr>
      </w:pPr>
    </w:p>
    <w:p w14:paraId="10F71BE1" w14:textId="77777777" w:rsidR="008B2F8A" w:rsidRPr="00B54E53" w:rsidRDefault="008B2F8A" w:rsidP="008B2F8A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/>
          <w:bCs/>
          <w:sz w:val="21"/>
          <w:szCs w:val="28"/>
        </w:rPr>
        <w:t xml:space="preserve"> </w:t>
      </w:r>
      <w:bookmarkStart w:id="184" w:name="_Toc55458035"/>
      <w:r w:rsidRPr="00B54E53">
        <w:rPr>
          <w:rFonts w:ascii="等线 Light" w:eastAsia="黑体" w:hAnsi="等线 Light" w:cs="Times New Roman"/>
          <w:bCs/>
          <w:sz w:val="21"/>
          <w:szCs w:val="28"/>
        </w:rPr>
        <w:t>返回示例</w:t>
      </w:r>
      <w:bookmarkEnd w:id="184"/>
    </w:p>
    <w:p w14:paraId="72F551D0" w14:textId="77777777" w:rsidR="008B2F8A" w:rsidRPr="00B54E53" w:rsidRDefault="008B2F8A" w:rsidP="008B2F8A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{</w:t>
      </w:r>
    </w:p>
    <w:p w14:paraId="485098EA" w14:textId="77777777" w:rsidR="008B2F8A" w:rsidRPr="00B54E53" w:rsidRDefault="008B2F8A" w:rsidP="008B2F8A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“</w:t>
      </w:r>
      <w:r w:rsidRPr="00B54E53">
        <w:rPr>
          <w:rFonts w:ascii="宋体" w:hAnsi="宋体" w:cs="Times New Roman" w:hint="eastAsia"/>
          <w:sz w:val="21"/>
          <w:szCs w:val="21"/>
        </w:rPr>
        <w:t>respCode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: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00000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,</w:t>
      </w:r>
    </w:p>
    <w:p w14:paraId="570728B1" w14:textId="77777777" w:rsidR="008B2F8A" w:rsidRPr="00B54E53" w:rsidRDefault="008B2F8A" w:rsidP="008B2F8A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“</w:t>
      </w:r>
      <w:r w:rsidRPr="00B54E53">
        <w:rPr>
          <w:rFonts w:ascii="宋体" w:hAnsi="宋体" w:cs="Times New Roman" w:hint="eastAsia"/>
          <w:sz w:val="21"/>
          <w:szCs w:val="21"/>
        </w:rPr>
        <w:t>respMsg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: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Success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,</w:t>
      </w:r>
    </w:p>
    <w:p w14:paraId="48B0E66B" w14:textId="77777777" w:rsidR="008B2F8A" w:rsidRPr="00B54E53" w:rsidRDefault="008B2F8A" w:rsidP="008B2F8A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“</w:t>
      </w:r>
      <w:r w:rsidRPr="00B54E53">
        <w:rPr>
          <w:rFonts w:ascii="宋体" w:hAnsi="宋体" w:cs="Times New Roman" w:hint="eastAsia"/>
          <w:sz w:val="21"/>
          <w:szCs w:val="21"/>
        </w:rPr>
        <w:t>respData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:null</w:t>
      </w:r>
    </w:p>
    <w:p w14:paraId="549F09DB" w14:textId="090C98F6" w:rsidR="008B2F8A" w:rsidRDefault="008B2F8A" w:rsidP="00DA2ECE">
      <w:pPr>
        <w:ind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}</w:t>
      </w:r>
    </w:p>
    <w:p w14:paraId="24D26D5A" w14:textId="77777777" w:rsidR="00265CDB" w:rsidRPr="00974C2B" w:rsidRDefault="00265CDB" w:rsidP="00265CDB">
      <w:pPr>
        <w:rPr>
          <w:rFonts w:ascii="等线 Light" w:eastAsia="黑体" w:hAnsi="等线 Light" w:cs="Times New Roman"/>
          <w:bCs/>
          <w:sz w:val="21"/>
          <w:szCs w:val="28"/>
        </w:rPr>
      </w:pPr>
      <w:r w:rsidRPr="00974C2B">
        <w:rPr>
          <w:rFonts w:ascii="等线 Light" w:eastAsia="黑体" w:hAnsi="等线 Light" w:cs="Times New Roman" w:hint="eastAsia"/>
          <w:bCs/>
          <w:sz w:val="21"/>
          <w:szCs w:val="28"/>
        </w:rPr>
        <w:t>其它</w:t>
      </w:r>
      <w:r w:rsidRPr="00974C2B">
        <w:rPr>
          <w:rFonts w:ascii="等线 Light" w:eastAsia="黑体" w:hAnsi="等线 Light" w:cs="Times New Roman"/>
          <w:bCs/>
          <w:sz w:val="21"/>
          <w:szCs w:val="28"/>
        </w:rPr>
        <w:t>respCode</w:t>
      </w:r>
      <w:r w:rsidRPr="00974C2B">
        <w:rPr>
          <w:rFonts w:ascii="等线 Light" w:eastAsia="黑体" w:hAnsi="等线 Light" w:cs="Times New Roman" w:hint="eastAsia"/>
          <w:bCs/>
          <w:sz w:val="21"/>
          <w:szCs w:val="28"/>
        </w:rPr>
        <w:t>说明：</w:t>
      </w:r>
    </w:p>
    <w:tbl>
      <w:tblPr>
        <w:tblW w:w="8343" w:type="dxa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6678"/>
      </w:tblGrid>
      <w:tr w:rsidR="00265CDB" w14:paraId="3D513687" w14:textId="77777777" w:rsidTr="00B1365D">
        <w:tc>
          <w:tcPr>
            <w:tcW w:w="1665" w:type="dxa"/>
          </w:tcPr>
          <w:p w14:paraId="37B9E066" w14:textId="77777777" w:rsidR="00265CDB" w:rsidRPr="00265CDB" w:rsidRDefault="00265CDB" w:rsidP="00265CDB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265CDB">
              <w:rPr>
                <w:rFonts w:ascii="宋体" w:hAnsi="宋体" w:cs="Times New Roman" w:hint="eastAsia"/>
                <w:sz w:val="21"/>
                <w:szCs w:val="21"/>
              </w:rPr>
              <w:t>resp</w:t>
            </w:r>
            <w:r w:rsidRPr="00265CDB">
              <w:rPr>
                <w:rFonts w:ascii="宋体" w:hAnsi="宋体" w:cs="Times New Roman"/>
                <w:sz w:val="21"/>
                <w:szCs w:val="21"/>
              </w:rPr>
              <w:t>Code</w:t>
            </w:r>
          </w:p>
        </w:tc>
        <w:tc>
          <w:tcPr>
            <w:tcW w:w="6678" w:type="dxa"/>
          </w:tcPr>
          <w:p w14:paraId="70E28690" w14:textId="77777777" w:rsidR="00265CDB" w:rsidRPr="00265CDB" w:rsidRDefault="00265CDB" w:rsidP="00265CDB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265CDB">
              <w:rPr>
                <w:rFonts w:ascii="宋体" w:hAnsi="宋体" w:cs="Times New Roman" w:hint="eastAsia"/>
                <w:sz w:val="21"/>
                <w:szCs w:val="21"/>
              </w:rPr>
              <w:t>说明</w:t>
            </w:r>
          </w:p>
        </w:tc>
      </w:tr>
      <w:tr w:rsidR="00265CDB" w14:paraId="661AF1C6" w14:textId="77777777" w:rsidTr="00B1365D">
        <w:tc>
          <w:tcPr>
            <w:tcW w:w="1665" w:type="dxa"/>
          </w:tcPr>
          <w:p w14:paraId="6FA5A864" w14:textId="77777777" w:rsidR="00265CDB" w:rsidRPr="00265CDB" w:rsidRDefault="00265CDB" w:rsidP="00265CDB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265CDB">
              <w:rPr>
                <w:rFonts w:ascii="宋体" w:hAnsi="宋体" w:cs="Times New Roman"/>
                <w:sz w:val="21"/>
                <w:szCs w:val="21"/>
              </w:rPr>
              <w:t>A1108</w:t>
            </w:r>
          </w:p>
        </w:tc>
        <w:tc>
          <w:tcPr>
            <w:tcW w:w="6678" w:type="dxa"/>
          </w:tcPr>
          <w:p w14:paraId="4139EBE1" w14:textId="77777777" w:rsidR="00265CDB" w:rsidRPr="00265CDB" w:rsidRDefault="00265CDB" w:rsidP="00265CDB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265CDB">
              <w:rPr>
                <w:rFonts w:ascii="宋体" w:hAnsi="宋体" w:cs="Times New Roman" w:hint="eastAsia"/>
                <w:sz w:val="21"/>
                <w:szCs w:val="21"/>
              </w:rPr>
              <w:t>用户证件照识别不通过</w:t>
            </w:r>
          </w:p>
        </w:tc>
      </w:tr>
      <w:tr w:rsidR="00265CDB" w14:paraId="4F6891BC" w14:textId="77777777" w:rsidTr="00B1365D">
        <w:tc>
          <w:tcPr>
            <w:tcW w:w="1665" w:type="dxa"/>
          </w:tcPr>
          <w:p w14:paraId="32BA2D5F" w14:textId="77777777" w:rsidR="00265CDB" w:rsidRPr="00265CDB" w:rsidRDefault="00265CDB" w:rsidP="00265CDB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265CDB">
              <w:rPr>
                <w:rFonts w:ascii="宋体" w:hAnsi="宋体" w:cs="Times New Roman"/>
                <w:sz w:val="21"/>
                <w:szCs w:val="21"/>
              </w:rPr>
              <w:t>A1109</w:t>
            </w:r>
          </w:p>
        </w:tc>
        <w:tc>
          <w:tcPr>
            <w:tcW w:w="6678" w:type="dxa"/>
          </w:tcPr>
          <w:p w14:paraId="2B6B5354" w14:textId="77777777" w:rsidR="00265CDB" w:rsidRPr="00265CDB" w:rsidRDefault="00265CDB" w:rsidP="00265CDB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265CDB">
              <w:rPr>
                <w:rFonts w:ascii="宋体" w:hAnsi="宋体" w:cs="Times New Roman" w:hint="eastAsia"/>
                <w:sz w:val="21"/>
                <w:szCs w:val="21"/>
              </w:rPr>
              <w:t>活体检测验证不通过</w:t>
            </w:r>
          </w:p>
        </w:tc>
      </w:tr>
    </w:tbl>
    <w:p w14:paraId="79ABB96D" w14:textId="77777777" w:rsidR="00265CDB" w:rsidRDefault="00265CDB" w:rsidP="00265CDB"/>
    <w:p w14:paraId="4A21D890" w14:textId="6F795E1A" w:rsidR="00F714F1" w:rsidRPr="00B54E53" w:rsidRDefault="00F714F1" w:rsidP="00F714F1">
      <w:pPr>
        <w:keepNext/>
        <w:keepLines/>
        <w:numPr>
          <w:ilvl w:val="1"/>
          <w:numId w:val="31"/>
        </w:numPr>
        <w:spacing w:beforeLines="50" w:before="156" w:afterLines="50" w:after="156" w:line="240" w:lineRule="auto"/>
        <w:jc w:val="left"/>
        <w:outlineLvl w:val="1"/>
        <w:rPr>
          <w:rFonts w:ascii="Times New Roman" w:eastAsia="黑体" w:hAnsi="Times New Roman" w:cs="Times New Roman"/>
          <w:bCs/>
          <w:sz w:val="21"/>
          <w:szCs w:val="32"/>
        </w:rPr>
      </w:pPr>
      <w:r>
        <w:rPr>
          <w:rFonts w:ascii="Times New Roman" w:eastAsia="黑体" w:hAnsi="Times New Roman" w:cs="Times New Roman" w:hint="eastAsia"/>
          <w:bCs/>
          <w:sz w:val="21"/>
          <w:szCs w:val="32"/>
        </w:rPr>
        <w:lastRenderedPageBreak/>
        <w:t xml:space="preserve"> </w:t>
      </w:r>
      <w:bookmarkStart w:id="185" w:name="_Toc55458036"/>
      <w:r w:rsidRPr="00F714F1">
        <w:rPr>
          <w:rFonts w:ascii="Times New Roman" w:eastAsia="黑体" w:hAnsi="Times New Roman" w:cs="Times New Roman"/>
          <w:bCs/>
          <w:sz w:val="21"/>
          <w:szCs w:val="32"/>
        </w:rPr>
        <w:t>查询用户证件信息</w:t>
      </w:r>
      <w:bookmarkEnd w:id="185"/>
    </w:p>
    <w:p w14:paraId="0F7DFAD6" w14:textId="77777777" w:rsidR="00F714F1" w:rsidRPr="00B54E53" w:rsidRDefault="00F714F1" w:rsidP="00F714F1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86" w:name="_Toc55458037"/>
      <w:r w:rsidRPr="00B54E53">
        <w:rPr>
          <w:rFonts w:ascii="等线 Light" w:eastAsia="黑体" w:hAnsi="等线 Light" w:cs="Times New Roman"/>
          <w:bCs/>
          <w:sz w:val="21"/>
          <w:szCs w:val="28"/>
        </w:rPr>
        <w:t>接口说明</w:t>
      </w:r>
      <w:bookmarkEnd w:id="186"/>
    </w:p>
    <w:p w14:paraId="6F0C9425" w14:textId="40A927B3" w:rsidR="00F714F1" w:rsidRPr="008B2F8A" w:rsidRDefault="00F714F1" w:rsidP="00F714F1">
      <w:pPr>
        <w:ind w:firstLineChars="100" w:firstLine="210"/>
        <w:rPr>
          <w:rFonts w:ascii="宋体" w:hAnsi="宋体" w:cs="Times New Roman"/>
          <w:sz w:val="21"/>
          <w:szCs w:val="21"/>
        </w:rPr>
      </w:pPr>
      <w:r w:rsidRPr="00F714F1">
        <w:rPr>
          <w:rFonts w:ascii="宋体" w:hAnsi="宋体" w:cs="Times New Roman" w:hint="eastAsia"/>
          <w:sz w:val="21"/>
          <w:szCs w:val="21"/>
        </w:rPr>
        <w:t>获取用户证件类型、证件号码信息</w:t>
      </w:r>
    </w:p>
    <w:p w14:paraId="509C3651" w14:textId="77777777" w:rsidR="00F714F1" w:rsidRPr="00B54E53" w:rsidRDefault="00F714F1" w:rsidP="00F714F1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</w:p>
    <w:p w14:paraId="13DCAA67" w14:textId="77777777" w:rsidR="00F714F1" w:rsidRPr="00B54E53" w:rsidRDefault="00F714F1" w:rsidP="00F714F1">
      <w:pPr>
        <w:keepNext/>
        <w:keepLines/>
        <w:numPr>
          <w:ilvl w:val="2"/>
          <w:numId w:val="31"/>
        </w:numPr>
        <w:tabs>
          <w:tab w:val="left" w:pos="210"/>
        </w:tabs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87" w:name="_Toc55458038"/>
      <w:r w:rsidRPr="00B54E53">
        <w:rPr>
          <w:rFonts w:ascii="等线 Light" w:eastAsia="黑体" w:hAnsi="等线 Light" w:cs="Times New Roman"/>
          <w:bCs/>
          <w:sz w:val="21"/>
          <w:szCs w:val="28"/>
        </w:rPr>
        <w:t>接口</w:t>
      </w:r>
      <w:r w:rsidRPr="00B54E53">
        <w:rPr>
          <w:rFonts w:ascii="等线 Light" w:eastAsia="黑体" w:hAnsi="等线 Light" w:cs="Times New Roman"/>
          <w:bCs/>
          <w:sz w:val="21"/>
          <w:szCs w:val="28"/>
        </w:rPr>
        <w:t>url</w:t>
      </w:r>
      <w:bookmarkEnd w:id="187"/>
    </w:p>
    <w:p w14:paraId="194B05B9" w14:textId="74A592BB" w:rsidR="00F714F1" w:rsidRPr="00B54E53" w:rsidRDefault="00F714F1" w:rsidP="00F714F1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F714F1">
        <w:rPr>
          <w:rFonts w:ascii="宋体" w:hAnsi="宋体" w:cs="Times New Roman"/>
          <w:sz w:val="21"/>
          <w:szCs w:val="21"/>
        </w:rPr>
        <w:t xml:space="preserve">GET </w:t>
      </w:r>
      <w:r w:rsidRPr="00B54E53">
        <w:rPr>
          <w:rFonts w:ascii="宋体" w:hAnsi="宋体" w:cs="Times New Roman" w:hint="eastAsia"/>
          <w:sz w:val="21"/>
          <w:szCs w:val="21"/>
        </w:rPr>
        <w:t>/</w:t>
      </w:r>
      <w:r w:rsidRPr="0058394F">
        <w:rPr>
          <w:rFonts w:ascii="宋体" w:hAnsi="宋体" w:cs="Times New Roman"/>
          <w:sz w:val="21"/>
          <w:szCs w:val="21"/>
        </w:rPr>
        <w:t>tspUser</w:t>
      </w:r>
      <w:r w:rsidRPr="00F714F1">
        <w:rPr>
          <w:rFonts w:ascii="宋体" w:hAnsi="宋体" w:cs="Times New Roman"/>
          <w:sz w:val="21"/>
          <w:szCs w:val="21"/>
        </w:rPr>
        <w:t>/v1/user/identification/getCertificateList</w:t>
      </w:r>
    </w:p>
    <w:p w14:paraId="7BF7372D" w14:textId="77777777" w:rsidR="00F714F1" w:rsidRPr="00B54E53" w:rsidRDefault="00F714F1" w:rsidP="00F714F1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88" w:name="_Toc55458039"/>
      <w:r w:rsidRPr="00B54E53">
        <w:rPr>
          <w:rFonts w:ascii="等线 Light" w:eastAsia="黑体" w:hAnsi="等线 Light" w:cs="Times New Roman"/>
          <w:bCs/>
          <w:sz w:val="21"/>
          <w:szCs w:val="28"/>
        </w:rPr>
        <w:t>接口入参</w:t>
      </w:r>
      <w:bookmarkEnd w:id="188"/>
    </w:p>
    <w:tbl>
      <w:tblPr>
        <w:tblW w:w="8280" w:type="dxa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990"/>
        <w:gridCol w:w="1245"/>
        <w:gridCol w:w="4380"/>
      </w:tblGrid>
      <w:tr w:rsidR="00F714F1" w:rsidRPr="00B54E53" w14:paraId="55E9F8DB" w14:textId="77777777" w:rsidTr="00B1365D">
        <w:tc>
          <w:tcPr>
            <w:tcW w:w="1665" w:type="dxa"/>
          </w:tcPr>
          <w:p w14:paraId="560CACE3" w14:textId="77777777" w:rsidR="00F714F1" w:rsidRPr="00B54E53" w:rsidRDefault="00F714F1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参数名</w:t>
            </w:r>
          </w:p>
        </w:tc>
        <w:tc>
          <w:tcPr>
            <w:tcW w:w="990" w:type="dxa"/>
          </w:tcPr>
          <w:p w14:paraId="3F515DE7" w14:textId="77777777" w:rsidR="00F714F1" w:rsidRPr="00B54E53" w:rsidRDefault="00F714F1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类型</w:t>
            </w:r>
          </w:p>
        </w:tc>
        <w:tc>
          <w:tcPr>
            <w:tcW w:w="1245" w:type="dxa"/>
          </w:tcPr>
          <w:p w14:paraId="2F8C2DCD" w14:textId="77777777" w:rsidR="00F714F1" w:rsidRPr="00B54E53" w:rsidRDefault="00F714F1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是否必填</w:t>
            </w:r>
          </w:p>
        </w:tc>
        <w:tc>
          <w:tcPr>
            <w:tcW w:w="4380" w:type="dxa"/>
          </w:tcPr>
          <w:p w14:paraId="2FC5E4DF" w14:textId="77777777" w:rsidR="00F714F1" w:rsidRPr="00B54E53" w:rsidRDefault="00F714F1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说明</w:t>
            </w:r>
          </w:p>
        </w:tc>
      </w:tr>
    </w:tbl>
    <w:p w14:paraId="419F0C52" w14:textId="77777777" w:rsidR="00F714F1" w:rsidRPr="00B54E53" w:rsidRDefault="00F714F1" w:rsidP="00F714F1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89" w:name="_Toc55458040"/>
      <w:r w:rsidRPr="00B54E53">
        <w:rPr>
          <w:rFonts w:ascii="等线 Light" w:eastAsia="黑体" w:hAnsi="等线 Light" w:cs="Times New Roman"/>
          <w:bCs/>
          <w:sz w:val="21"/>
          <w:szCs w:val="28"/>
        </w:rPr>
        <w:t>请求示例</w:t>
      </w:r>
      <w:bookmarkEnd w:id="189"/>
    </w:p>
    <w:p w14:paraId="1118D8FD" w14:textId="30FF0BD3" w:rsidR="00F714F1" w:rsidRPr="00B54E53" w:rsidRDefault="005E7C3F" w:rsidP="00F714F1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5E7C3F">
        <w:rPr>
          <w:rFonts w:ascii="宋体" w:hAnsi="宋体" w:cs="Times New Roman"/>
          <w:sz w:val="21"/>
          <w:szCs w:val="21"/>
        </w:rPr>
        <w:t>http://10.210.100.18:8888/tspUser/v1/user/identification/getCertificateList</w:t>
      </w:r>
    </w:p>
    <w:p w14:paraId="01490B93" w14:textId="77777777" w:rsidR="00F714F1" w:rsidRPr="00B54E53" w:rsidRDefault="00F714F1" w:rsidP="00F714F1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/>
          <w:bCs/>
          <w:sz w:val="21"/>
          <w:szCs w:val="28"/>
        </w:rPr>
        <w:t xml:space="preserve"> </w:t>
      </w:r>
      <w:bookmarkStart w:id="190" w:name="_Toc55458041"/>
      <w:r w:rsidRPr="00B54E53">
        <w:rPr>
          <w:rFonts w:ascii="等线 Light" w:eastAsia="黑体" w:hAnsi="等线 Light" w:cs="Times New Roman"/>
          <w:bCs/>
          <w:sz w:val="21"/>
          <w:szCs w:val="28"/>
        </w:rPr>
        <w:t>接口出参</w:t>
      </w:r>
      <w:bookmarkEnd w:id="190"/>
    </w:p>
    <w:tbl>
      <w:tblPr>
        <w:tblW w:w="8280" w:type="dxa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990"/>
        <w:gridCol w:w="1245"/>
        <w:gridCol w:w="4380"/>
      </w:tblGrid>
      <w:tr w:rsidR="00F714F1" w:rsidRPr="00B54E53" w14:paraId="41C4822F" w14:textId="77777777" w:rsidTr="00AD028F">
        <w:tc>
          <w:tcPr>
            <w:tcW w:w="1665" w:type="dxa"/>
          </w:tcPr>
          <w:p w14:paraId="6A4DB993" w14:textId="77777777" w:rsidR="00F714F1" w:rsidRPr="00B54E53" w:rsidRDefault="00F714F1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参数名</w:t>
            </w:r>
          </w:p>
        </w:tc>
        <w:tc>
          <w:tcPr>
            <w:tcW w:w="990" w:type="dxa"/>
          </w:tcPr>
          <w:p w14:paraId="42D53EEE" w14:textId="77777777" w:rsidR="00F714F1" w:rsidRPr="00B54E53" w:rsidRDefault="00F714F1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类型</w:t>
            </w:r>
          </w:p>
        </w:tc>
        <w:tc>
          <w:tcPr>
            <w:tcW w:w="1245" w:type="dxa"/>
          </w:tcPr>
          <w:p w14:paraId="09DBFF70" w14:textId="77777777" w:rsidR="00F714F1" w:rsidRPr="00B54E53" w:rsidRDefault="00F714F1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是否必填</w:t>
            </w:r>
          </w:p>
        </w:tc>
        <w:tc>
          <w:tcPr>
            <w:tcW w:w="4380" w:type="dxa"/>
          </w:tcPr>
          <w:p w14:paraId="57E33065" w14:textId="77777777" w:rsidR="00F714F1" w:rsidRPr="00B54E53" w:rsidRDefault="00F714F1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说明</w:t>
            </w:r>
          </w:p>
        </w:tc>
      </w:tr>
      <w:tr w:rsidR="00AD028F" w:rsidRPr="00B54E53" w14:paraId="40BA17CA" w14:textId="77777777" w:rsidTr="00AD028F">
        <w:tc>
          <w:tcPr>
            <w:tcW w:w="1665" w:type="dxa"/>
          </w:tcPr>
          <w:p w14:paraId="531F3BB9" w14:textId="34E8FB89" w:rsidR="00AD028F" w:rsidRPr="00B54E53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id</w:t>
            </w:r>
          </w:p>
        </w:tc>
        <w:tc>
          <w:tcPr>
            <w:tcW w:w="990" w:type="dxa"/>
          </w:tcPr>
          <w:p w14:paraId="7042FCF3" w14:textId="69067AE1" w:rsidR="00AD028F" w:rsidRPr="00B54E53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long</w:t>
            </w:r>
          </w:p>
        </w:tc>
        <w:tc>
          <w:tcPr>
            <w:tcW w:w="1245" w:type="dxa"/>
          </w:tcPr>
          <w:p w14:paraId="54EEE0D3" w14:textId="38A4E7D9" w:rsidR="00AD028F" w:rsidRPr="00B54E53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N</w:t>
            </w:r>
          </w:p>
        </w:tc>
        <w:tc>
          <w:tcPr>
            <w:tcW w:w="4380" w:type="dxa"/>
          </w:tcPr>
          <w:p w14:paraId="6B33E3E1" w14:textId="295F4F11" w:rsidR="00AD028F" w:rsidRPr="00B54E53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记录id</w:t>
            </w:r>
          </w:p>
        </w:tc>
      </w:tr>
      <w:tr w:rsidR="00AD028F" w:rsidRPr="00B54E53" w14:paraId="1F6D550C" w14:textId="77777777" w:rsidTr="00AD028F">
        <w:tc>
          <w:tcPr>
            <w:tcW w:w="1665" w:type="dxa"/>
          </w:tcPr>
          <w:p w14:paraId="46D352C4" w14:textId="486913D8" w:rsidR="00AD028F" w:rsidRPr="00B54E53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idType</w:t>
            </w:r>
          </w:p>
        </w:tc>
        <w:tc>
          <w:tcPr>
            <w:tcW w:w="990" w:type="dxa"/>
          </w:tcPr>
          <w:p w14:paraId="341B03DE" w14:textId="022B290D" w:rsidR="00AD028F" w:rsidRPr="00B54E53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int</w:t>
            </w:r>
          </w:p>
        </w:tc>
        <w:tc>
          <w:tcPr>
            <w:tcW w:w="1245" w:type="dxa"/>
          </w:tcPr>
          <w:p w14:paraId="0B702D40" w14:textId="4CD29A8F" w:rsidR="00AD028F" w:rsidRPr="00B54E53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N</w:t>
            </w:r>
          </w:p>
        </w:tc>
        <w:tc>
          <w:tcPr>
            <w:tcW w:w="4380" w:type="dxa"/>
          </w:tcPr>
          <w:p w14:paraId="69849C4E" w14:textId="7DCECF4A" w:rsidR="00AD028F" w:rsidRPr="00B54E53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证件类别0 - 身份证1 - 港澳通行证</w:t>
            </w:r>
            <w:r>
              <w:rPr>
                <w:rFonts w:ascii="宋体" w:hAnsi="宋体" w:cs="Times New Roman" w:hint="eastAsia"/>
                <w:sz w:val="21"/>
                <w:szCs w:val="21"/>
              </w:rPr>
              <w:t xml:space="preserve"> </w:t>
            </w: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2 - 护照</w:t>
            </w:r>
          </w:p>
        </w:tc>
      </w:tr>
      <w:tr w:rsidR="00AD028F" w:rsidRPr="00B54E53" w14:paraId="6DF3448B" w14:textId="77777777" w:rsidTr="00AD028F">
        <w:tc>
          <w:tcPr>
            <w:tcW w:w="1665" w:type="dxa"/>
          </w:tcPr>
          <w:p w14:paraId="6CF6FE69" w14:textId="19A17D77" w:rsidR="00AD028F" w:rsidRPr="00B54E53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idCardNum</w:t>
            </w:r>
          </w:p>
        </w:tc>
        <w:tc>
          <w:tcPr>
            <w:tcW w:w="990" w:type="dxa"/>
          </w:tcPr>
          <w:p w14:paraId="5A8AFAB4" w14:textId="6356EB69" w:rsidR="00AD028F" w:rsidRPr="00B54E53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20C0AF46" w14:textId="1892094B" w:rsidR="00AD028F" w:rsidRPr="00B54E53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N</w:t>
            </w:r>
          </w:p>
        </w:tc>
        <w:tc>
          <w:tcPr>
            <w:tcW w:w="4380" w:type="dxa"/>
          </w:tcPr>
          <w:p w14:paraId="1B10C8C7" w14:textId="357B362C" w:rsidR="00AD028F" w:rsidRPr="00B54E53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证件号码</w:t>
            </w:r>
          </w:p>
        </w:tc>
      </w:tr>
      <w:tr w:rsidR="00AD028F" w:rsidRPr="00B54E53" w14:paraId="14678FFC" w14:textId="77777777" w:rsidTr="00AD028F">
        <w:tc>
          <w:tcPr>
            <w:tcW w:w="1665" w:type="dxa"/>
          </w:tcPr>
          <w:p w14:paraId="5E081458" w14:textId="52DA0B1A" w:rsidR="00AD028F" w:rsidRPr="00B54E53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idCardImage1Url</w:t>
            </w:r>
          </w:p>
        </w:tc>
        <w:tc>
          <w:tcPr>
            <w:tcW w:w="990" w:type="dxa"/>
          </w:tcPr>
          <w:p w14:paraId="77016E2C" w14:textId="11E8CB7A" w:rsidR="00AD028F" w:rsidRPr="00B54E53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string</w:t>
            </w:r>
          </w:p>
        </w:tc>
        <w:tc>
          <w:tcPr>
            <w:tcW w:w="1245" w:type="dxa"/>
          </w:tcPr>
          <w:p w14:paraId="0CEC9801" w14:textId="2AD2B16E" w:rsidR="00AD028F" w:rsidRPr="00B54E53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N</w:t>
            </w:r>
          </w:p>
        </w:tc>
        <w:tc>
          <w:tcPr>
            <w:tcW w:w="4380" w:type="dxa"/>
          </w:tcPr>
          <w:p w14:paraId="6B902851" w14:textId="6FEDA5F2" w:rsidR="00AD028F" w:rsidRPr="00B54E53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证件照片正面URL</w:t>
            </w:r>
          </w:p>
        </w:tc>
      </w:tr>
      <w:tr w:rsidR="00AD028F" w:rsidRPr="00B54E53" w14:paraId="47A00E1D" w14:textId="77777777" w:rsidTr="00AD028F">
        <w:tc>
          <w:tcPr>
            <w:tcW w:w="1665" w:type="dxa"/>
          </w:tcPr>
          <w:p w14:paraId="3C8B17F0" w14:textId="588720DF" w:rsidR="00AD028F" w:rsidRPr="00AD028F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/>
                <w:sz w:val="21"/>
                <w:szCs w:val="21"/>
              </w:rPr>
              <w:t>idCardImage2Url</w:t>
            </w:r>
          </w:p>
        </w:tc>
        <w:tc>
          <w:tcPr>
            <w:tcW w:w="990" w:type="dxa"/>
          </w:tcPr>
          <w:p w14:paraId="3F222B6D" w14:textId="5304EF0A" w:rsidR="00AD028F" w:rsidRPr="00AD028F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s</w:t>
            </w:r>
            <w:r w:rsidRPr="00AD028F">
              <w:rPr>
                <w:rFonts w:ascii="宋体" w:hAnsi="宋体" w:cs="Times New Roman"/>
                <w:sz w:val="21"/>
                <w:szCs w:val="21"/>
              </w:rPr>
              <w:t>tring</w:t>
            </w:r>
          </w:p>
        </w:tc>
        <w:tc>
          <w:tcPr>
            <w:tcW w:w="1245" w:type="dxa"/>
          </w:tcPr>
          <w:p w14:paraId="1CE8DB40" w14:textId="7F533F46" w:rsidR="00AD028F" w:rsidRPr="00AD028F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N</w:t>
            </w:r>
          </w:p>
        </w:tc>
        <w:tc>
          <w:tcPr>
            <w:tcW w:w="4380" w:type="dxa"/>
          </w:tcPr>
          <w:p w14:paraId="2C2FFA3F" w14:textId="37AF6F2B" w:rsidR="00AD028F" w:rsidRPr="00AD028F" w:rsidRDefault="00AD028F" w:rsidP="00AD028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D028F">
              <w:rPr>
                <w:rFonts w:ascii="宋体" w:hAnsi="宋体" w:cs="Times New Roman" w:hint="eastAsia"/>
                <w:sz w:val="21"/>
                <w:szCs w:val="21"/>
              </w:rPr>
              <w:t>证件照片反面URL</w:t>
            </w:r>
          </w:p>
        </w:tc>
      </w:tr>
    </w:tbl>
    <w:p w14:paraId="2AC329B4" w14:textId="77777777" w:rsidR="00F714F1" w:rsidRPr="00B54E53" w:rsidRDefault="00F714F1" w:rsidP="00F714F1">
      <w:pPr>
        <w:spacing w:line="240" w:lineRule="auto"/>
        <w:rPr>
          <w:rFonts w:ascii="宋体" w:hAnsi="宋体" w:cs="Times New Roman"/>
          <w:sz w:val="21"/>
          <w:szCs w:val="21"/>
        </w:rPr>
      </w:pPr>
    </w:p>
    <w:p w14:paraId="1C23B60F" w14:textId="77777777" w:rsidR="00F714F1" w:rsidRPr="00B54E53" w:rsidRDefault="00F714F1" w:rsidP="00F714F1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/>
          <w:bCs/>
          <w:sz w:val="21"/>
          <w:szCs w:val="28"/>
        </w:rPr>
        <w:t xml:space="preserve"> </w:t>
      </w:r>
      <w:bookmarkStart w:id="191" w:name="_Toc55458042"/>
      <w:r w:rsidRPr="00B54E53">
        <w:rPr>
          <w:rFonts w:ascii="等线 Light" w:eastAsia="黑体" w:hAnsi="等线 Light" w:cs="Times New Roman"/>
          <w:bCs/>
          <w:sz w:val="21"/>
          <w:szCs w:val="28"/>
        </w:rPr>
        <w:t>返回示例</w:t>
      </w:r>
      <w:bookmarkEnd w:id="191"/>
    </w:p>
    <w:p w14:paraId="6D7D80FD" w14:textId="77777777" w:rsidR="008B3F52" w:rsidRPr="008B3F52" w:rsidRDefault="008B3F52" w:rsidP="00830B9B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/>
          <w:sz w:val="21"/>
          <w:szCs w:val="21"/>
        </w:rPr>
        <w:t>{</w:t>
      </w:r>
    </w:p>
    <w:p w14:paraId="02CA6E03" w14:textId="77777777" w:rsidR="008B3F52" w:rsidRPr="008B3F52" w:rsidRDefault="008B3F52" w:rsidP="00830B9B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 w:hint="eastAsia"/>
          <w:sz w:val="21"/>
          <w:szCs w:val="21"/>
        </w:rPr>
        <w:t>“</w:t>
      </w:r>
      <w:r w:rsidRPr="008B3F52">
        <w:rPr>
          <w:rFonts w:ascii="宋体" w:hAnsi="宋体" w:cs="Times New Roman"/>
          <w:sz w:val="21"/>
          <w:szCs w:val="21"/>
        </w:rPr>
        <w:t>respCode”:”00000”,</w:t>
      </w:r>
    </w:p>
    <w:p w14:paraId="2AEB258F" w14:textId="77777777" w:rsidR="008B3F52" w:rsidRPr="008B3F52" w:rsidRDefault="008B3F52" w:rsidP="00830B9B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 w:hint="eastAsia"/>
          <w:sz w:val="21"/>
          <w:szCs w:val="21"/>
        </w:rPr>
        <w:t>“</w:t>
      </w:r>
      <w:r w:rsidRPr="008B3F52">
        <w:rPr>
          <w:rFonts w:ascii="宋体" w:hAnsi="宋体" w:cs="Times New Roman"/>
          <w:sz w:val="21"/>
          <w:szCs w:val="21"/>
        </w:rPr>
        <w:t>respMsg”:”Success”</w:t>
      </w:r>
    </w:p>
    <w:p w14:paraId="1A0CA8D5" w14:textId="77777777" w:rsidR="008B3F52" w:rsidRPr="008B3F52" w:rsidRDefault="008B3F52" w:rsidP="00830B9B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 w:hint="eastAsia"/>
          <w:sz w:val="21"/>
          <w:szCs w:val="21"/>
        </w:rPr>
        <w:t>“</w:t>
      </w:r>
      <w:r w:rsidRPr="008B3F52">
        <w:rPr>
          <w:rFonts w:ascii="宋体" w:hAnsi="宋体" w:cs="Times New Roman"/>
          <w:sz w:val="21"/>
          <w:szCs w:val="21"/>
        </w:rPr>
        <w:t>respData”:[{</w:t>
      </w:r>
    </w:p>
    <w:p w14:paraId="72B5C19A" w14:textId="5D2B5CD9" w:rsidR="008B3F52" w:rsidRPr="008B3F52" w:rsidRDefault="008B3F52" w:rsidP="00830B9B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/>
          <w:sz w:val="21"/>
          <w:szCs w:val="21"/>
        </w:rPr>
        <w:t>“id”:1000001,</w:t>
      </w:r>
    </w:p>
    <w:p w14:paraId="41D12310" w14:textId="6395D9CE" w:rsidR="008B3F52" w:rsidRPr="008B3F52" w:rsidRDefault="008B3F52" w:rsidP="00830B9B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/>
          <w:sz w:val="21"/>
          <w:szCs w:val="21"/>
        </w:rPr>
        <w:t>“idType”:1,</w:t>
      </w:r>
    </w:p>
    <w:p w14:paraId="0F3AE8DE" w14:textId="3893E9A8" w:rsidR="008B3F52" w:rsidRPr="008B3F52" w:rsidRDefault="008B3F52" w:rsidP="00830B9B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/>
          <w:sz w:val="21"/>
          <w:szCs w:val="21"/>
        </w:rPr>
        <w:t>“idCardNum”:”440221199909195354”,</w:t>
      </w:r>
    </w:p>
    <w:p w14:paraId="62044E22" w14:textId="77777777" w:rsidR="008B3F52" w:rsidRPr="008B3F52" w:rsidRDefault="008B3F52" w:rsidP="00830B9B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 w:hint="eastAsia"/>
          <w:sz w:val="21"/>
          <w:szCs w:val="21"/>
        </w:rPr>
        <w:t>“</w:t>
      </w:r>
      <w:r w:rsidRPr="008B3F52">
        <w:rPr>
          <w:rFonts w:ascii="宋体" w:hAnsi="宋体" w:cs="Times New Roman"/>
          <w:sz w:val="21"/>
          <w:szCs w:val="21"/>
        </w:rPr>
        <w:t>idCardImage1Url”:”http://xxxx.jpg”,</w:t>
      </w:r>
    </w:p>
    <w:p w14:paraId="5A36651D" w14:textId="77777777" w:rsidR="008B3F52" w:rsidRPr="008B3F52" w:rsidRDefault="008B3F52" w:rsidP="00830B9B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 w:hint="eastAsia"/>
          <w:sz w:val="21"/>
          <w:szCs w:val="21"/>
        </w:rPr>
        <w:t>“</w:t>
      </w:r>
      <w:r w:rsidRPr="008B3F52">
        <w:rPr>
          <w:rFonts w:ascii="宋体" w:hAnsi="宋体" w:cs="Times New Roman"/>
          <w:sz w:val="21"/>
          <w:szCs w:val="21"/>
        </w:rPr>
        <w:t>idCardImage2Url”:” http://xxxx.jpgss”</w:t>
      </w:r>
    </w:p>
    <w:p w14:paraId="73D1DF8D" w14:textId="77777777" w:rsidR="008B3F52" w:rsidRPr="008B3F52" w:rsidRDefault="008B3F52" w:rsidP="00830B9B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/>
          <w:sz w:val="21"/>
          <w:szCs w:val="21"/>
        </w:rPr>
        <w:t>},{</w:t>
      </w:r>
    </w:p>
    <w:p w14:paraId="557A1224" w14:textId="4A1BF744" w:rsidR="008B3F52" w:rsidRPr="008B3F52" w:rsidRDefault="008B3F52" w:rsidP="00830B9B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/>
          <w:sz w:val="21"/>
          <w:szCs w:val="21"/>
        </w:rPr>
        <w:t>“id”:1000002,</w:t>
      </w:r>
    </w:p>
    <w:p w14:paraId="4716DAE6" w14:textId="40C36716" w:rsidR="008B3F52" w:rsidRPr="008B3F52" w:rsidRDefault="008B3F52" w:rsidP="00830B9B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/>
          <w:sz w:val="21"/>
          <w:szCs w:val="21"/>
        </w:rPr>
        <w:t>“idType”:2,</w:t>
      </w:r>
    </w:p>
    <w:p w14:paraId="52D89201" w14:textId="5FEDCC4C" w:rsidR="008B3F52" w:rsidRPr="008B3F52" w:rsidRDefault="008B3F52" w:rsidP="00830B9B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/>
          <w:sz w:val="21"/>
          <w:szCs w:val="21"/>
        </w:rPr>
        <w:t>“idCardNum”:”s”,</w:t>
      </w:r>
    </w:p>
    <w:p w14:paraId="59661225" w14:textId="77777777" w:rsidR="008B3F52" w:rsidRPr="008B3F52" w:rsidRDefault="008B3F52" w:rsidP="00830B9B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 w:hint="eastAsia"/>
          <w:sz w:val="21"/>
          <w:szCs w:val="21"/>
        </w:rPr>
        <w:t>“</w:t>
      </w:r>
      <w:r w:rsidRPr="008B3F52">
        <w:rPr>
          <w:rFonts w:ascii="宋体" w:hAnsi="宋体" w:cs="Times New Roman"/>
          <w:sz w:val="21"/>
          <w:szCs w:val="21"/>
        </w:rPr>
        <w:t>idCardImage1Url”:”http://xxxx.jpg”,</w:t>
      </w:r>
    </w:p>
    <w:p w14:paraId="3BD2F0DB" w14:textId="77777777" w:rsidR="008B3F52" w:rsidRPr="008B3F52" w:rsidRDefault="008B3F52" w:rsidP="00830B9B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 w:hint="eastAsia"/>
          <w:sz w:val="21"/>
          <w:szCs w:val="21"/>
        </w:rPr>
        <w:lastRenderedPageBreak/>
        <w:t>“</w:t>
      </w:r>
      <w:r w:rsidRPr="008B3F52">
        <w:rPr>
          <w:rFonts w:ascii="宋体" w:hAnsi="宋体" w:cs="Times New Roman"/>
          <w:sz w:val="21"/>
          <w:szCs w:val="21"/>
        </w:rPr>
        <w:t>idCardImage2Url”:” http://xxxx.jpgss”</w:t>
      </w:r>
    </w:p>
    <w:p w14:paraId="266ECC1D" w14:textId="77777777" w:rsidR="008B3F52" w:rsidRPr="008B3F52" w:rsidRDefault="008B3F52" w:rsidP="00830B9B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/>
          <w:sz w:val="21"/>
          <w:szCs w:val="21"/>
        </w:rPr>
        <w:t>}]</w:t>
      </w:r>
    </w:p>
    <w:p w14:paraId="3C20ADD4" w14:textId="0399441D" w:rsidR="008B3F52" w:rsidRDefault="008B3F52" w:rsidP="00830B9B">
      <w:pPr>
        <w:spacing w:line="240" w:lineRule="auto"/>
        <w:rPr>
          <w:rFonts w:ascii="宋体" w:hAnsi="宋体" w:cs="Times New Roman"/>
          <w:sz w:val="21"/>
          <w:szCs w:val="21"/>
        </w:rPr>
      </w:pPr>
      <w:r w:rsidRPr="008B3F52">
        <w:rPr>
          <w:rFonts w:ascii="宋体" w:hAnsi="宋体" w:cs="Times New Roman"/>
          <w:sz w:val="21"/>
          <w:szCs w:val="21"/>
        </w:rPr>
        <w:t>}</w:t>
      </w:r>
    </w:p>
    <w:p w14:paraId="33E333C0" w14:textId="31829E8D" w:rsidR="0076019F" w:rsidRPr="00B54E53" w:rsidRDefault="005B1BF5" w:rsidP="0076019F">
      <w:pPr>
        <w:keepNext/>
        <w:keepLines/>
        <w:numPr>
          <w:ilvl w:val="1"/>
          <w:numId w:val="31"/>
        </w:numPr>
        <w:spacing w:beforeLines="50" w:before="156" w:afterLines="50" w:after="156" w:line="240" w:lineRule="auto"/>
        <w:jc w:val="left"/>
        <w:outlineLvl w:val="1"/>
        <w:rPr>
          <w:rFonts w:ascii="Times New Roman" w:eastAsia="黑体" w:hAnsi="Times New Roman" w:cs="Times New Roman"/>
          <w:bCs/>
          <w:sz w:val="21"/>
          <w:szCs w:val="32"/>
        </w:rPr>
      </w:pPr>
      <w:bookmarkStart w:id="192" w:name="_Toc55458043"/>
      <w:r>
        <w:rPr>
          <w:rFonts w:ascii="Times New Roman" w:eastAsia="黑体" w:hAnsi="Times New Roman" w:cs="Times New Roman" w:hint="eastAsia"/>
          <w:bCs/>
          <w:sz w:val="21"/>
          <w:szCs w:val="32"/>
        </w:rPr>
        <w:t xml:space="preserve"> </w:t>
      </w:r>
      <w:r w:rsidR="0076019F">
        <w:rPr>
          <w:rFonts w:ascii="Times New Roman" w:eastAsia="黑体" w:hAnsi="Times New Roman" w:cs="Times New Roman" w:hint="eastAsia"/>
          <w:bCs/>
          <w:sz w:val="21"/>
          <w:szCs w:val="32"/>
        </w:rPr>
        <w:t>校验用户服务密码</w:t>
      </w:r>
      <w:bookmarkEnd w:id="192"/>
    </w:p>
    <w:p w14:paraId="2E4517D4" w14:textId="77777777" w:rsidR="0076019F" w:rsidRPr="00B54E53" w:rsidRDefault="0076019F" w:rsidP="007601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93" w:name="_Toc55458044"/>
      <w:r w:rsidRPr="00B54E53">
        <w:rPr>
          <w:rFonts w:ascii="等线 Light" w:eastAsia="黑体" w:hAnsi="等线 Light" w:cs="Times New Roman"/>
          <w:bCs/>
          <w:sz w:val="21"/>
          <w:szCs w:val="28"/>
        </w:rPr>
        <w:t>接口说明</w:t>
      </w:r>
      <w:bookmarkEnd w:id="193"/>
    </w:p>
    <w:p w14:paraId="2BAFFA02" w14:textId="66ADEDB1" w:rsidR="0076019F" w:rsidRPr="008B2F8A" w:rsidRDefault="00406828" w:rsidP="0076019F">
      <w:pPr>
        <w:ind w:firstLineChars="100" w:firstLine="210"/>
        <w:rPr>
          <w:rFonts w:ascii="宋体" w:hAnsi="宋体" w:cs="Times New Roman"/>
          <w:sz w:val="21"/>
          <w:szCs w:val="21"/>
        </w:rPr>
      </w:pPr>
      <w:r>
        <w:rPr>
          <w:rFonts w:ascii="宋体" w:hAnsi="宋体" w:cs="Times New Roman" w:hint="eastAsia"/>
          <w:sz w:val="21"/>
          <w:szCs w:val="21"/>
        </w:rPr>
        <w:t>用户解绑操作时首先需要校验用户服务密码，校验通过后才能进行解绑操作。</w:t>
      </w:r>
    </w:p>
    <w:p w14:paraId="1916D7F9" w14:textId="77777777" w:rsidR="0076019F" w:rsidRPr="00B54E53" w:rsidRDefault="0076019F" w:rsidP="0076019F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</w:p>
    <w:p w14:paraId="1C683C9B" w14:textId="77777777" w:rsidR="0076019F" w:rsidRPr="00B54E53" w:rsidRDefault="0076019F" w:rsidP="0076019F">
      <w:pPr>
        <w:keepNext/>
        <w:keepLines/>
        <w:numPr>
          <w:ilvl w:val="2"/>
          <w:numId w:val="31"/>
        </w:numPr>
        <w:tabs>
          <w:tab w:val="left" w:pos="210"/>
        </w:tabs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94" w:name="_Toc55458045"/>
      <w:r w:rsidRPr="00B54E53">
        <w:rPr>
          <w:rFonts w:ascii="等线 Light" w:eastAsia="黑体" w:hAnsi="等线 Light" w:cs="Times New Roman"/>
          <w:bCs/>
          <w:sz w:val="21"/>
          <w:szCs w:val="28"/>
        </w:rPr>
        <w:t>接口</w:t>
      </w:r>
      <w:r w:rsidRPr="00B54E53">
        <w:rPr>
          <w:rFonts w:ascii="等线 Light" w:eastAsia="黑体" w:hAnsi="等线 Light" w:cs="Times New Roman"/>
          <w:bCs/>
          <w:sz w:val="21"/>
          <w:szCs w:val="28"/>
        </w:rPr>
        <w:t>url</w:t>
      </w:r>
      <w:bookmarkEnd w:id="194"/>
    </w:p>
    <w:p w14:paraId="65E9D548" w14:textId="585AF272" w:rsidR="0076019F" w:rsidRPr="00B54E53" w:rsidRDefault="0076019F" w:rsidP="0076019F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POST /</w:t>
      </w:r>
      <w:r w:rsidRPr="0058394F">
        <w:rPr>
          <w:rFonts w:ascii="宋体" w:hAnsi="宋体" w:cs="Times New Roman"/>
          <w:sz w:val="21"/>
          <w:szCs w:val="21"/>
        </w:rPr>
        <w:t>tspUser</w:t>
      </w:r>
      <w:r w:rsidRPr="00B54E53">
        <w:rPr>
          <w:rFonts w:ascii="宋体" w:hAnsi="宋体" w:cs="Times New Roman"/>
          <w:sz w:val="21"/>
          <w:szCs w:val="21"/>
        </w:rPr>
        <w:t>/</w:t>
      </w:r>
      <w:r w:rsidRPr="00540790">
        <w:rPr>
          <w:rFonts w:ascii="宋体" w:hAnsi="宋体" w:cs="Times New Roman"/>
          <w:sz w:val="21"/>
          <w:szCs w:val="21"/>
        </w:rPr>
        <w:t>v1/</w:t>
      </w:r>
      <w:r w:rsidR="00842B65" w:rsidRPr="00842B65">
        <w:rPr>
          <w:rFonts w:ascii="宋体" w:hAnsi="宋体" w:cs="Times New Roman"/>
          <w:sz w:val="21"/>
          <w:szCs w:val="21"/>
        </w:rPr>
        <w:t>user</w:t>
      </w:r>
      <w:r w:rsidRPr="0058394F">
        <w:rPr>
          <w:rFonts w:ascii="宋体" w:hAnsi="宋体" w:cs="Times New Roman"/>
          <w:sz w:val="21"/>
          <w:szCs w:val="21"/>
        </w:rPr>
        <w:t>/</w:t>
      </w:r>
      <w:r w:rsidR="00842B65" w:rsidRPr="00842B65">
        <w:rPr>
          <w:rFonts w:ascii="宋体" w:hAnsi="宋体" w:cs="Times New Roman"/>
          <w:sz w:val="21"/>
          <w:szCs w:val="21"/>
        </w:rPr>
        <w:t>verifyServicePwd</w:t>
      </w:r>
    </w:p>
    <w:p w14:paraId="56A8163A" w14:textId="77777777" w:rsidR="0076019F" w:rsidRPr="00B54E53" w:rsidRDefault="0076019F" w:rsidP="007601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95" w:name="_Toc55458046"/>
      <w:r w:rsidRPr="00B54E53">
        <w:rPr>
          <w:rFonts w:ascii="等线 Light" w:eastAsia="黑体" w:hAnsi="等线 Light" w:cs="Times New Roman"/>
          <w:bCs/>
          <w:sz w:val="21"/>
          <w:szCs w:val="28"/>
        </w:rPr>
        <w:t>接口入参</w:t>
      </w:r>
      <w:bookmarkEnd w:id="195"/>
    </w:p>
    <w:tbl>
      <w:tblPr>
        <w:tblW w:w="8280" w:type="dxa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990"/>
        <w:gridCol w:w="1245"/>
        <w:gridCol w:w="4380"/>
      </w:tblGrid>
      <w:tr w:rsidR="0076019F" w:rsidRPr="00B54E53" w14:paraId="2AC5F590" w14:textId="77777777" w:rsidTr="00B1365D">
        <w:tc>
          <w:tcPr>
            <w:tcW w:w="1665" w:type="dxa"/>
          </w:tcPr>
          <w:p w14:paraId="09699E91" w14:textId="77777777" w:rsidR="0076019F" w:rsidRPr="00B54E53" w:rsidRDefault="0076019F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参数名</w:t>
            </w:r>
          </w:p>
        </w:tc>
        <w:tc>
          <w:tcPr>
            <w:tcW w:w="990" w:type="dxa"/>
          </w:tcPr>
          <w:p w14:paraId="33F4DEF1" w14:textId="77777777" w:rsidR="0076019F" w:rsidRPr="00B54E53" w:rsidRDefault="0076019F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类型</w:t>
            </w:r>
          </w:p>
        </w:tc>
        <w:tc>
          <w:tcPr>
            <w:tcW w:w="1245" w:type="dxa"/>
          </w:tcPr>
          <w:p w14:paraId="54199B37" w14:textId="77777777" w:rsidR="0076019F" w:rsidRPr="00B54E53" w:rsidRDefault="0076019F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是否必填</w:t>
            </w:r>
          </w:p>
        </w:tc>
        <w:tc>
          <w:tcPr>
            <w:tcW w:w="4380" w:type="dxa"/>
          </w:tcPr>
          <w:p w14:paraId="75647ABF" w14:textId="77777777" w:rsidR="0076019F" w:rsidRPr="00B54E53" w:rsidRDefault="0076019F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说明</w:t>
            </w:r>
          </w:p>
        </w:tc>
      </w:tr>
      <w:tr w:rsidR="0076019F" w:rsidRPr="00B54E53" w14:paraId="5CD55BD6" w14:textId="77777777" w:rsidTr="00B1365D">
        <w:tc>
          <w:tcPr>
            <w:tcW w:w="1665" w:type="dxa"/>
          </w:tcPr>
          <w:p w14:paraId="076A58AD" w14:textId="1D69CF9B" w:rsidR="0076019F" w:rsidRPr="00B54E53" w:rsidRDefault="00680C9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680C97">
              <w:rPr>
                <w:rFonts w:ascii="宋体" w:hAnsi="宋体" w:cs="Times New Roman"/>
                <w:sz w:val="21"/>
                <w:szCs w:val="21"/>
              </w:rPr>
              <w:t>servicePwd</w:t>
            </w:r>
          </w:p>
        </w:tc>
        <w:tc>
          <w:tcPr>
            <w:tcW w:w="990" w:type="dxa"/>
          </w:tcPr>
          <w:p w14:paraId="15D8A3A4" w14:textId="32FC0DF1" w:rsidR="0076019F" w:rsidRPr="00B54E53" w:rsidRDefault="00680C9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/>
                <w:sz w:val="21"/>
                <w:szCs w:val="21"/>
              </w:rPr>
              <w:t>S</w:t>
            </w:r>
            <w:r>
              <w:rPr>
                <w:rFonts w:ascii="宋体" w:hAnsi="宋体" w:cs="Times New Roman" w:hint="eastAsia"/>
                <w:sz w:val="21"/>
                <w:szCs w:val="21"/>
              </w:rPr>
              <w:t>tring</w:t>
            </w:r>
          </w:p>
        </w:tc>
        <w:tc>
          <w:tcPr>
            <w:tcW w:w="1245" w:type="dxa"/>
          </w:tcPr>
          <w:p w14:paraId="330A864C" w14:textId="112E5C95" w:rsidR="0076019F" w:rsidRPr="00B54E53" w:rsidRDefault="00680C9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35CEE288" w14:textId="67ACEEEF" w:rsidR="0076019F" w:rsidRPr="00B54E53" w:rsidRDefault="00680C97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服务密码</w:t>
            </w:r>
          </w:p>
        </w:tc>
      </w:tr>
    </w:tbl>
    <w:p w14:paraId="020F476F" w14:textId="77777777" w:rsidR="0076019F" w:rsidRPr="00B54E53" w:rsidRDefault="0076019F" w:rsidP="007601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 w:hint="eastAsia"/>
          <w:bCs/>
          <w:sz w:val="21"/>
          <w:szCs w:val="28"/>
        </w:rPr>
        <w:t xml:space="preserve"> </w:t>
      </w:r>
      <w:bookmarkStart w:id="196" w:name="_Toc55458047"/>
      <w:r w:rsidRPr="00B54E53">
        <w:rPr>
          <w:rFonts w:ascii="等线 Light" w:eastAsia="黑体" w:hAnsi="等线 Light" w:cs="Times New Roman"/>
          <w:bCs/>
          <w:sz w:val="21"/>
          <w:szCs w:val="28"/>
        </w:rPr>
        <w:t>请求示例</w:t>
      </w:r>
      <w:bookmarkEnd w:id="196"/>
    </w:p>
    <w:p w14:paraId="1F340F0B" w14:textId="1ABA17B0" w:rsidR="0076019F" w:rsidRPr="00B54E53" w:rsidRDefault="0076019F" w:rsidP="0076019F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E4012">
        <w:rPr>
          <w:rFonts w:ascii="宋体" w:hAnsi="宋体" w:cs="Times New Roman"/>
          <w:sz w:val="21"/>
          <w:szCs w:val="21"/>
        </w:rPr>
        <w:t>http://10.210.100.18:8888/tspUser/v1/user/</w:t>
      </w:r>
      <w:r w:rsidR="00680C97" w:rsidRPr="00842B65">
        <w:rPr>
          <w:rFonts w:ascii="宋体" w:hAnsi="宋体" w:cs="Times New Roman"/>
          <w:sz w:val="21"/>
          <w:szCs w:val="21"/>
        </w:rPr>
        <w:t>verifyServicePwd</w:t>
      </w:r>
    </w:p>
    <w:p w14:paraId="2B31E8CC" w14:textId="77777777" w:rsidR="0076019F" w:rsidRPr="00B54E53" w:rsidRDefault="0076019F" w:rsidP="0076019F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</w:p>
    <w:p w14:paraId="34BCB5BF" w14:textId="77777777" w:rsidR="0076019F" w:rsidRPr="00B54E53" w:rsidRDefault="0076019F" w:rsidP="007601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/>
          <w:bCs/>
          <w:sz w:val="21"/>
          <w:szCs w:val="28"/>
        </w:rPr>
        <w:t xml:space="preserve"> </w:t>
      </w:r>
      <w:bookmarkStart w:id="197" w:name="_Toc55458048"/>
      <w:r w:rsidRPr="00B54E53">
        <w:rPr>
          <w:rFonts w:ascii="等线 Light" w:eastAsia="黑体" w:hAnsi="等线 Light" w:cs="Times New Roman"/>
          <w:bCs/>
          <w:sz w:val="21"/>
          <w:szCs w:val="28"/>
        </w:rPr>
        <w:t>接口出参</w:t>
      </w:r>
      <w:bookmarkEnd w:id="197"/>
    </w:p>
    <w:tbl>
      <w:tblPr>
        <w:tblW w:w="0" w:type="auto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990"/>
        <w:gridCol w:w="1245"/>
        <w:gridCol w:w="4380"/>
      </w:tblGrid>
      <w:tr w:rsidR="0076019F" w:rsidRPr="00B54E53" w14:paraId="0FF546BA" w14:textId="77777777" w:rsidTr="00B1365D">
        <w:tc>
          <w:tcPr>
            <w:tcW w:w="1665" w:type="dxa"/>
          </w:tcPr>
          <w:p w14:paraId="46953FD8" w14:textId="77777777" w:rsidR="0076019F" w:rsidRPr="00B54E53" w:rsidRDefault="0076019F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参数名</w:t>
            </w:r>
          </w:p>
        </w:tc>
        <w:tc>
          <w:tcPr>
            <w:tcW w:w="990" w:type="dxa"/>
          </w:tcPr>
          <w:p w14:paraId="66BF2B0A" w14:textId="77777777" w:rsidR="0076019F" w:rsidRPr="00B54E53" w:rsidRDefault="0076019F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类型</w:t>
            </w:r>
          </w:p>
        </w:tc>
        <w:tc>
          <w:tcPr>
            <w:tcW w:w="1245" w:type="dxa"/>
          </w:tcPr>
          <w:p w14:paraId="4EE31C36" w14:textId="77777777" w:rsidR="0076019F" w:rsidRPr="00B54E53" w:rsidRDefault="0076019F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是否必填</w:t>
            </w:r>
          </w:p>
        </w:tc>
        <w:tc>
          <w:tcPr>
            <w:tcW w:w="4380" w:type="dxa"/>
          </w:tcPr>
          <w:p w14:paraId="79BE2DF0" w14:textId="77777777" w:rsidR="0076019F" w:rsidRPr="00B54E53" w:rsidRDefault="0076019F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说明</w:t>
            </w:r>
          </w:p>
        </w:tc>
      </w:tr>
      <w:tr w:rsidR="00686662" w:rsidRPr="00B54E53" w14:paraId="28D16B5B" w14:textId="77777777" w:rsidTr="00B1365D">
        <w:tc>
          <w:tcPr>
            <w:tcW w:w="1665" w:type="dxa"/>
          </w:tcPr>
          <w:p w14:paraId="6DF72DF4" w14:textId="15D36668" w:rsidR="00686662" w:rsidRPr="00B54E53" w:rsidRDefault="00686662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respData</w:t>
            </w:r>
          </w:p>
        </w:tc>
        <w:tc>
          <w:tcPr>
            <w:tcW w:w="990" w:type="dxa"/>
          </w:tcPr>
          <w:p w14:paraId="3EAAE5A6" w14:textId="44E42189" w:rsidR="00686662" w:rsidRPr="00B54E53" w:rsidRDefault="00686662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b</w:t>
            </w:r>
            <w:r>
              <w:rPr>
                <w:rFonts w:ascii="宋体" w:hAnsi="宋体" w:cs="Times New Roman"/>
                <w:sz w:val="21"/>
                <w:szCs w:val="21"/>
              </w:rPr>
              <w:t>oolean</w:t>
            </w:r>
          </w:p>
        </w:tc>
        <w:tc>
          <w:tcPr>
            <w:tcW w:w="1245" w:type="dxa"/>
          </w:tcPr>
          <w:p w14:paraId="3D38DC75" w14:textId="7EE76712" w:rsidR="00686662" w:rsidRPr="00B54E53" w:rsidRDefault="00686662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Y</w:t>
            </w:r>
          </w:p>
        </w:tc>
        <w:tc>
          <w:tcPr>
            <w:tcW w:w="4380" w:type="dxa"/>
          </w:tcPr>
          <w:p w14:paraId="496E5576" w14:textId="5E48E3F8" w:rsidR="00686662" w:rsidRPr="00B54E53" w:rsidRDefault="00686662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是否正确：true</w:t>
            </w:r>
            <w:r>
              <w:rPr>
                <w:rFonts w:ascii="宋体" w:hAnsi="宋体" w:cs="Times New Roman"/>
                <w:sz w:val="21"/>
                <w:szCs w:val="21"/>
              </w:rPr>
              <w:t>-</w:t>
            </w:r>
            <w:r>
              <w:rPr>
                <w:rFonts w:ascii="宋体" w:hAnsi="宋体" w:cs="Times New Roman" w:hint="eastAsia"/>
                <w:sz w:val="21"/>
                <w:szCs w:val="21"/>
              </w:rPr>
              <w:t>是 false</w:t>
            </w:r>
            <w:r>
              <w:rPr>
                <w:rFonts w:ascii="宋体" w:hAnsi="宋体" w:cs="Times New Roman"/>
                <w:sz w:val="21"/>
                <w:szCs w:val="21"/>
              </w:rPr>
              <w:t>-</w:t>
            </w:r>
            <w:r>
              <w:rPr>
                <w:rFonts w:ascii="宋体" w:hAnsi="宋体" w:cs="Times New Roman" w:hint="eastAsia"/>
                <w:sz w:val="21"/>
                <w:szCs w:val="21"/>
              </w:rPr>
              <w:t>否</w:t>
            </w:r>
          </w:p>
        </w:tc>
      </w:tr>
    </w:tbl>
    <w:p w14:paraId="4FA70ED5" w14:textId="77777777" w:rsidR="0076019F" w:rsidRPr="00B54E53" w:rsidRDefault="0076019F" w:rsidP="0076019F">
      <w:pPr>
        <w:spacing w:line="240" w:lineRule="auto"/>
        <w:rPr>
          <w:rFonts w:ascii="宋体" w:hAnsi="宋体" w:cs="Times New Roman"/>
          <w:sz w:val="21"/>
          <w:szCs w:val="21"/>
        </w:rPr>
      </w:pPr>
    </w:p>
    <w:p w14:paraId="56F0E33C" w14:textId="77777777" w:rsidR="0076019F" w:rsidRPr="00B54E53" w:rsidRDefault="0076019F" w:rsidP="0076019F">
      <w:pPr>
        <w:keepNext/>
        <w:keepLines/>
        <w:numPr>
          <w:ilvl w:val="2"/>
          <w:numId w:val="31"/>
        </w:numPr>
        <w:spacing w:beforeLines="50" w:before="156" w:afterLines="50" w:after="156" w:line="240" w:lineRule="auto"/>
        <w:jc w:val="left"/>
        <w:outlineLvl w:val="2"/>
        <w:rPr>
          <w:rFonts w:ascii="等线 Light" w:eastAsia="黑体" w:hAnsi="等线 Light" w:cs="Times New Roman"/>
          <w:bCs/>
          <w:sz w:val="21"/>
          <w:szCs w:val="28"/>
        </w:rPr>
      </w:pPr>
      <w:r w:rsidRPr="00B54E53">
        <w:rPr>
          <w:rFonts w:ascii="等线 Light" w:eastAsia="黑体" w:hAnsi="等线 Light" w:cs="Times New Roman"/>
          <w:bCs/>
          <w:sz w:val="21"/>
          <w:szCs w:val="28"/>
        </w:rPr>
        <w:t xml:space="preserve"> </w:t>
      </w:r>
      <w:bookmarkStart w:id="198" w:name="_Toc55458049"/>
      <w:r w:rsidRPr="00B54E53">
        <w:rPr>
          <w:rFonts w:ascii="等线 Light" w:eastAsia="黑体" w:hAnsi="等线 Light" w:cs="Times New Roman"/>
          <w:bCs/>
          <w:sz w:val="21"/>
          <w:szCs w:val="28"/>
        </w:rPr>
        <w:t>返回示例</w:t>
      </w:r>
      <w:bookmarkEnd w:id="198"/>
    </w:p>
    <w:p w14:paraId="724A572D" w14:textId="77777777" w:rsidR="0076019F" w:rsidRPr="00B54E53" w:rsidRDefault="0076019F" w:rsidP="0076019F">
      <w:pPr>
        <w:spacing w:line="240" w:lineRule="auto"/>
        <w:ind w:firstLineChars="200"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{</w:t>
      </w:r>
    </w:p>
    <w:p w14:paraId="28FF4625" w14:textId="77777777" w:rsidR="0076019F" w:rsidRPr="00B54E53" w:rsidRDefault="0076019F" w:rsidP="0076019F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“</w:t>
      </w:r>
      <w:r w:rsidRPr="00B54E53">
        <w:rPr>
          <w:rFonts w:ascii="宋体" w:hAnsi="宋体" w:cs="Times New Roman" w:hint="eastAsia"/>
          <w:sz w:val="21"/>
          <w:szCs w:val="21"/>
        </w:rPr>
        <w:t>respCode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: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00000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,</w:t>
      </w:r>
    </w:p>
    <w:p w14:paraId="6432C963" w14:textId="77777777" w:rsidR="0076019F" w:rsidRPr="00B54E53" w:rsidRDefault="0076019F" w:rsidP="0076019F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“</w:t>
      </w:r>
      <w:r w:rsidRPr="00B54E53">
        <w:rPr>
          <w:rFonts w:ascii="宋体" w:hAnsi="宋体" w:cs="Times New Roman" w:hint="eastAsia"/>
          <w:sz w:val="21"/>
          <w:szCs w:val="21"/>
        </w:rPr>
        <w:t>respMsg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: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Success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,</w:t>
      </w:r>
    </w:p>
    <w:p w14:paraId="0B64D3E7" w14:textId="5A5EE080" w:rsidR="0076019F" w:rsidRPr="00B54E53" w:rsidRDefault="0076019F" w:rsidP="0076019F">
      <w:pPr>
        <w:spacing w:line="240" w:lineRule="auto"/>
        <w:ind w:firstLineChars="300" w:firstLine="63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/>
          <w:sz w:val="21"/>
          <w:szCs w:val="21"/>
        </w:rPr>
        <w:t>“</w:t>
      </w:r>
      <w:r w:rsidRPr="00B54E53">
        <w:rPr>
          <w:rFonts w:ascii="宋体" w:hAnsi="宋体" w:cs="Times New Roman" w:hint="eastAsia"/>
          <w:sz w:val="21"/>
          <w:szCs w:val="21"/>
        </w:rPr>
        <w:t>respData</w:t>
      </w:r>
      <w:r w:rsidRPr="00B54E53">
        <w:rPr>
          <w:rFonts w:ascii="宋体" w:hAnsi="宋体" w:cs="Times New Roman"/>
          <w:sz w:val="21"/>
          <w:szCs w:val="21"/>
        </w:rPr>
        <w:t>”</w:t>
      </w:r>
      <w:r w:rsidRPr="00B54E53">
        <w:rPr>
          <w:rFonts w:ascii="宋体" w:hAnsi="宋体" w:cs="Times New Roman" w:hint="eastAsia"/>
          <w:sz w:val="21"/>
          <w:szCs w:val="21"/>
        </w:rPr>
        <w:t>:</w:t>
      </w:r>
      <w:r w:rsidR="00686662">
        <w:rPr>
          <w:rFonts w:ascii="宋体" w:hAnsi="宋体" w:cs="Times New Roman" w:hint="eastAsia"/>
          <w:sz w:val="21"/>
          <w:szCs w:val="21"/>
        </w:rPr>
        <w:t>true</w:t>
      </w:r>
    </w:p>
    <w:p w14:paraId="3621FED7" w14:textId="77777777" w:rsidR="0076019F" w:rsidRDefault="0076019F" w:rsidP="0076019F">
      <w:pPr>
        <w:ind w:firstLine="420"/>
        <w:rPr>
          <w:rFonts w:ascii="宋体" w:hAnsi="宋体" w:cs="Times New Roman"/>
          <w:sz w:val="21"/>
          <w:szCs w:val="21"/>
        </w:rPr>
      </w:pPr>
      <w:r w:rsidRPr="00B54E53">
        <w:rPr>
          <w:rFonts w:ascii="宋体" w:hAnsi="宋体" w:cs="Times New Roman" w:hint="eastAsia"/>
          <w:sz w:val="21"/>
          <w:szCs w:val="21"/>
        </w:rPr>
        <w:t>}</w:t>
      </w:r>
    </w:p>
    <w:p w14:paraId="45AD9DA7" w14:textId="77777777" w:rsidR="008B3F52" w:rsidRDefault="008B3F52" w:rsidP="00F714F1">
      <w:pPr>
        <w:rPr>
          <w:color w:val="FF0000"/>
        </w:rPr>
      </w:pPr>
    </w:p>
    <w:p w14:paraId="2062C9DE" w14:textId="15E033E7" w:rsidR="0060406F" w:rsidRDefault="00B011A6">
      <w:pPr>
        <w:pStyle w:val="11"/>
        <w:rPr>
          <w:sz w:val="24"/>
          <w:szCs w:val="24"/>
        </w:rPr>
      </w:pPr>
      <w:bookmarkStart w:id="199" w:name="_Toc11415"/>
      <w:bookmarkStart w:id="200" w:name="_Toc22494"/>
      <w:bookmarkStart w:id="201" w:name="_Toc26234"/>
      <w:bookmarkStart w:id="202" w:name="_Toc16098"/>
      <w:bookmarkStart w:id="203" w:name="_Toc29963"/>
      <w:bookmarkStart w:id="204" w:name="_Toc55458050"/>
      <w:r>
        <w:rPr>
          <w:rFonts w:hint="eastAsia"/>
          <w:sz w:val="24"/>
          <w:szCs w:val="24"/>
        </w:rPr>
        <w:t>错误码</w:t>
      </w:r>
      <w:bookmarkEnd w:id="199"/>
      <w:bookmarkEnd w:id="200"/>
      <w:bookmarkEnd w:id="201"/>
      <w:bookmarkEnd w:id="202"/>
      <w:bookmarkEnd w:id="203"/>
      <w:bookmarkEnd w:id="204"/>
    </w:p>
    <w:tbl>
      <w:tblPr>
        <w:tblW w:w="8343" w:type="dxa"/>
        <w:tblInd w:w="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5"/>
        <w:gridCol w:w="6678"/>
      </w:tblGrid>
      <w:tr w:rsidR="00C7032A" w:rsidRPr="00B54E53" w14:paraId="60A0E6D2" w14:textId="77777777" w:rsidTr="00B1365D">
        <w:tc>
          <w:tcPr>
            <w:tcW w:w="1665" w:type="dxa"/>
          </w:tcPr>
          <w:p w14:paraId="34F80296" w14:textId="59E25A8B" w:rsidR="00C7032A" w:rsidRPr="00B54E53" w:rsidRDefault="00E0662F" w:rsidP="00B1365D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>
              <w:rPr>
                <w:rFonts w:ascii="宋体" w:hAnsi="宋体" w:cs="Times New Roman" w:hint="eastAsia"/>
                <w:sz w:val="21"/>
                <w:szCs w:val="21"/>
              </w:rPr>
              <w:t>错误编码</w:t>
            </w:r>
          </w:p>
        </w:tc>
        <w:tc>
          <w:tcPr>
            <w:tcW w:w="6678" w:type="dxa"/>
          </w:tcPr>
          <w:p w14:paraId="2987FA7A" w14:textId="77777777" w:rsidR="00C7032A" w:rsidRPr="00B54E53" w:rsidRDefault="00C7032A" w:rsidP="00B1365D">
            <w:pPr>
              <w:spacing w:line="240" w:lineRule="auto"/>
              <w:rPr>
                <w:rFonts w:ascii="Times New Roman" w:hAnsi="Times New Roman" w:cs="Times New Roman"/>
                <w:szCs w:val="22"/>
              </w:rPr>
            </w:pPr>
            <w:r w:rsidRPr="00B54E53">
              <w:rPr>
                <w:rFonts w:ascii="Times New Roman" w:hAnsi="Times New Roman" w:cs="Times New Roman" w:hint="eastAsia"/>
                <w:szCs w:val="22"/>
              </w:rPr>
              <w:t>说明</w:t>
            </w:r>
          </w:p>
        </w:tc>
      </w:tr>
      <w:tr w:rsidR="00C7032A" w:rsidRPr="00B54E53" w14:paraId="56CD444F" w14:textId="77777777" w:rsidTr="00B1365D">
        <w:tc>
          <w:tcPr>
            <w:tcW w:w="1665" w:type="dxa"/>
          </w:tcPr>
          <w:p w14:paraId="17C3F197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03</w:t>
            </w:r>
          </w:p>
        </w:tc>
        <w:tc>
          <w:tcPr>
            <w:tcW w:w="6678" w:type="dxa"/>
          </w:tcPr>
          <w:p w14:paraId="5317E587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绑定失败，当前车辆状态为:{0}</w:t>
            </w:r>
          </w:p>
        </w:tc>
      </w:tr>
      <w:tr w:rsidR="00C7032A" w:rsidRPr="00B54E53" w14:paraId="52CB94C1" w14:textId="77777777" w:rsidTr="00B1365D">
        <w:tc>
          <w:tcPr>
            <w:tcW w:w="1665" w:type="dxa"/>
          </w:tcPr>
          <w:p w14:paraId="1BC2637E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04</w:t>
            </w:r>
          </w:p>
        </w:tc>
        <w:tc>
          <w:tcPr>
            <w:tcW w:w="6678" w:type="dxa"/>
          </w:tcPr>
          <w:p w14:paraId="0B6F959E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您当前已绑定该车辆</w:t>
            </w:r>
          </w:p>
        </w:tc>
      </w:tr>
      <w:tr w:rsidR="00C7032A" w:rsidRPr="00B54E53" w14:paraId="3C5CB813" w14:textId="77777777" w:rsidTr="00B1365D">
        <w:tc>
          <w:tcPr>
            <w:tcW w:w="1665" w:type="dxa"/>
          </w:tcPr>
          <w:p w14:paraId="67169F74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05</w:t>
            </w:r>
          </w:p>
        </w:tc>
        <w:tc>
          <w:tcPr>
            <w:tcW w:w="6678" w:type="dxa"/>
          </w:tcPr>
          <w:p w14:paraId="69F02232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行驶证车辆识别号与申请信息不一致</w:t>
            </w:r>
          </w:p>
        </w:tc>
      </w:tr>
      <w:tr w:rsidR="00C7032A" w:rsidRPr="00B54E53" w14:paraId="3D05DE0B" w14:textId="77777777" w:rsidTr="00B1365D">
        <w:tc>
          <w:tcPr>
            <w:tcW w:w="1665" w:type="dxa"/>
          </w:tcPr>
          <w:p w14:paraId="4C0E778F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lastRenderedPageBreak/>
              <w:t>A1206</w:t>
            </w:r>
          </w:p>
        </w:tc>
        <w:tc>
          <w:tcPr>
            <w:tcW w:w="6678" w:type="dxa"/>
          </w:tcPr>
          <w:p w14:paraId="620D8DCD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行驶证车辆发动机号与申请信息不一致</w:t>
            </w:r>
          </w:p>
        </w:tc>
      </w:tr>
      <w:tr w:rsidR="00C7032A" w:rsidRPr="00B54E53" w14:paraId="199706DB" w14:textId="77777777" w:rsidTr="00B1365D">
        <w:tc>
          <w:tcPr>
            <w:tcW w:w="1665" w:type="dxa"/>
          </w:tcPr>
          <w:p w14:paraId="25242D68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07</w:t>
            </w:r>
          </w:p>
        </w:tc>
        <w:tc>
          <w:tcPr>
            <w:tcW w:w="6678" w:type="dxa"/>
          </w:tcPr>
          <w:p w14:paraId="77EEA759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行驶证所有人与购车记录中购买方名称不一致</w:t>
            </w:r>
            <w:r w:rsidRPr="00B54E53">
              <w:rPr>
                <w:rFonts w:ascii="宋体" w:hAnsi="宋体" w:cs="Times New Roman"/>
                <w:sz w:val="21"/>
                <w:szCs w:val="21"/>
              </w:rPr>
              <w:t>,</w:t>
            </w: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需进入二手车绑定</w:t>
            </w:r>
          </w:p>
        </w:tc>
      </w:tr>
      <w:tr w:rsidR="00C7032A" w:rsidRPr="00B54E53" w14:paraId="45F55D74" w14:textId="77777777" w:rsidTr="00B1365D">
        <w:tc>
          <w:tcPr>
            <w:tcW w:w="1665" w:type="dxa"/>
          </w:tcPr>
          <w:p w14:paraId="51EECD69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08</w:t>
            </w:r>
          </w:p>
        </w:tc>
        <w:tc>
          <w:tcPr>
            <w:tcW w:w="6678" w:type="dxa"/>
          </w:tcPr>
          <w:p w14:paraId="514B046B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无效的机动车销售发票凭证</w:t>
            </w:r>
          </w:p>
        </w:tc>
      </w:tr>
      <w:tr w:rsidR="00C7032A" w:rsidRPr="00B54E53" w14:paraId="088C4F7C" w14:textId="77777777" w:rsidTr="00B1365D">
        <w:tc>
          <w:tcPr>
            <w:tcW w:w="1665" w:type="dxa"/>
          </w:tcPr>
          <w:p w14:paraId="710F0A26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09</w:t>
            </w:r>
          </w:p>
        </w:tc>
        <w:tc>
          <w:tcPr>
            <w:tcW w:w="6678" w:type="dxa"/>
          </w:tcPr>
          <w:p w14:paraId="690539EE" w14:textId="6EC860E1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机动车销售发票购买方身份证号码</w:t>
            </w:r>
            <w:r w:rsidRPr="00B54E53">
              <w:rPr>
                <w:rFonts w:ascii="宋体" w:hAnsi="宋体" w:cs="Times New Roman"/>
                <w:sz w:val="21"/>
                <w:szCs w:val="21"/>
              </w:rPr>
              <w:t>/</w:t>
            </w: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组织机构代码与销售记录不一致</w:t>
            </w:r>
            <w:r w:rsidRPr="00B54E53">
              <w:rPr>
                <w:rFonts w:ascii="宋体" w:hAnsi="宋体" w:cs="Times New Roman"/>
                <w:sz w:val="21"/>
                <w:szCs w:val="21"/>
              </w:rPr>
              <w:t>,</w:t>
            </w:r>
            <w:r w:rsidR="00A36D0F">
              <w:rPr>
                <w:rFonts w:ascii="宋体" w:hAnsi="宋体" w:cs="Times New Roman" w:hint="eastAsia"/>
                <w:sz w:val="21"/>
                <w:szCs w:val="21"/>
              </w:rPr>
              <w:t>车辆未绑定,</w:t>
            </w: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需进入二手车绑定</w:t>
            </w:r>
          </w:p>
        </w:tc>
      </w:tr>
      <w:tr w:rsidR="00A36D0F" w:rsidRPr="00B54E53" w14:paraId="76527550" w14:textId="77777777" w:rsidTr="00B1365D">
        <w:tc>
          <w:tcPr>
            <w:tcW w:w="1665" w:type="dxa"/>
          </w:tcPr>
          <w:p w14:paraId="3561907A" w14:textId="6356F342" w:rsidR="00A36D0F" w:rsidRPr="00B54E53" w:rsidRDefault="00A36D0F" w:rsidP="00A36D0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36D0F">
              <w:rPr>
                <w:rFonts w:ascii="宋体" w:hAnsi="宋体" w:cs="Times New Roman"/>
                <w:sz w:val="21"/>
                <w:szCs w:val="21"/>
              </w:rPr>
              <w:t>A1265</w:t>
            </w:r>
          </w:p>
        </w:tc>
        <w:tc>
          <w:tcPr>
            <w:tcW w:w="6678" w:type="dxa"/>
          </w:tcPr>
          <w:p w14:paraId="7AF078AD" w14:textId="19BF105B" w:rsidR="00A36D0F" w:rsidRPr="00B54E53" w:rsidRDefault="00A36D0F" w:rsidP="00A36D0F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A36D0F">
              <w:rPr>
                <w:rFonts w:ascii="宋体" w:hAnsi="宋体" w:cs="Times New Roman" w:hint="eastAsia"/>
                <w:sz w:val="21"/>
                <w:szCs w:val="21"/>
              </w:rPr>
              <w:t>机动车销售发票购买方身份证号码/组织机构代码与销售记录不一致,车辆已绑定,需进入二手车绑定</w:t>
            </w:r>
          </w:p>
        </w:tc>
      </w:tr>
      <w:tr w:rsidR="00C7032A" w:rsidRPr="00B54E53" w14:paraId="34623E20" w14:textId="77777777" w:rsidTr="00B1365D">
        <w:tc>
          <w:tcPr>
            <w:tcW w:w="1665" w:type="dxa"/>
          </w:tcPr>
          <w:p w14:paraId="09D1EA5E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10</w:t>
            </w:r>
          </w:p>
        </w:tc>
        <w:tc>
          <w:tcPr>
            <w:tcW w:w="6678" w:type="dxa"/>
          </w:tcPr>
          <w:p w14:paraId="5518D2F7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无效的【发票日期】机动车销售发票凭证</w:t>
            </w:r>
          </w:p>
        </w:tc>
      </w:tr>
      <w:tr w:rsidR="00C7032A" w:rsidRPr="00B54E53" w14:paraId="61125E7C" w14:textId="77777777" w:rsidTr="00B1365D">
        <w:tc>
          <w:tcPr>
            <w:tcW w:w="1665" w:type="dxa"/>
          </w:tcPr>
          <w:p w14:paraId="37F616C9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11</w:t>
            </w:r>
          </w:p>
        </w:tc>
        <w:tc>
          <w:tcPr>
            <w:tcW w:w="6678" w:type="dxa"/>
          </w:tcPr>
          <w:p w14:paraId="76D4E998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该车辆已被绑定，请先解绑</w:t>
            </w:r>
          </w:p>
        </w:tc>
      </w:tr>
      <w:tr w:rsidR="00C7032A" w:rsidRPr="00B54E53" w14:paraId="1615DDE3" w14:textId="77777777" w:rsidTr="00B1365D">
        <w:tc>
          <w:tcPr>
            <w:tcW w:w="1665" w:type="dxa"/>
          </w:tcPr>
          <w:p w14:paraId="18BF950A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12</w:t>
            </w:r>
          </w:p>
        </w:tc>
        <w:tc>
          <w:tcPr>
            <w:tcW w:w="6678" w:type="dxa"/>
          </w:tcPr>
          <w:p w14:paraId="08C559E2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该车辆绑定状态已发生改变，请刷新重试</w:t>
            </w:r>
          </w:p>
        </w:tc>
      </w:tr>
      <w:tr w:rsidR="00C7032A" w:rsidRPr="00B54E53" w14:paraId="5E2604F8" w14:textId="77777777" w:rsidTr="00B1365D">
        <w:tc>
          <w:tcPr>
            <w:tcW w:w="1665" w:type="dxa"/>
          </w:tcPr>
          <w:p w14:paraId="5FEE1C70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13</w:t>
            </w:r>
          </w:p>
        </w:tc>
        <w:tc>
          <w:tcPr>
            <w:tcW w:w="6678" w:type="dxa"/>
          </w:tcPr>
          <w:p w14:paraId="4CC5DFC2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车辆销售信息不存在</w:t>
            </w:r>
          </w:p>
        </w:tc>
      </w:tr>
      <w:tr w:rsidR="00C7032A" w:rsidRPr="00B54E53" w14:paraId="14CBBAEF" w14:textId="77777777" w:rsidTr="00B1365D">
        <w:tc>
          <w:tcPr>
            <w:tcW w:w="1665" w:type="dxa"/>
          </w:tcPr>
          <w:p w14:paraId="739982B8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14</w:t>
            </w:r>
          </w:p>
        </w:tc>
        <w:tc>
          <w:tcPr>
            <w:tcW w:w="6678" w:type="dxa"/>
          </w:tcPr>
          <w:p w14:paraId="6338CADF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识别机动车发票信息失败</w:t>
            </w:r>
          </w:p>
        </w:tc>
      </w:tr>
      <w:tr w:rsidR="00C7032A" w:rsidRPr="00B54E53" w14:paraId="0A13C434" w14:textId="77777777" w:rsidTr="00B1365D">
        <w:tc>
          <w:tcPr>
            <w:tcW w:w="1665" w:type="dxa"/>
          </w:tcPr>
          <w:p w14:paraId="66CF2835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/>
                <w:sz w:val="21"/>
                <w:szCs w:val="21"/>
              </w:rPr>
              <w:t>A1215</w:t>
            </w:r>
          </w:p>
        </w:tc>
        <w:tc>
          <w:tcPr>
            <w:tcW w:w="6678" w:type="dxa"/>
          </w:tcPr>
          <w:p w14:paraId="34465ABD" w14:textId="77777777" w:rsidR="00C7032A" w:rsidRPr="00B54E53" w:rsidRDefault="00C7032A" w:rsidP="00B1365D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B54E53">
              <w:rPr>
                <w:rFonts w:ascii="宋体" w:hAnsi="宋体" w:cs="Times New Roman" w:hint="eastAsia"/>
                <w:sz w:val="21"/>
                <w:szCs w:val="21"/>
              </w:rPr>
              <w:t>识别行驶证信息失败</w:t>
            </w:r>
          </w:p>
        </w:tc>
      </w:tr>
      <w:tr w:rsidR="00E426A0" w:rsidRPr="00B54E53" w14:paraId="167A788E" w14:textId="77777777" w:rsidTr="00B1365D">
        <w:tc>
          <w:tcPr>
            <w:tcW w:w="1665" w:type="dxa"/>
          </w:tcPr>
          <w:p w14:paraId="38EBF972" w14:textId="436403D9" w:rsidR="00E426A0" w:rsidRPr="00B54E53" w:rsidRDefault="00E426A0" w:rsidP="00E426A0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265CDB">
              <w:rPr>
                <w:rFonts w:ascii="宋体" w:hAnsi="宋体" w:cs="Times New Roman"/>
                <w:sz w:val="21"/>
                <w:szCs w:val="21"/>
              </w:rPr>
              <w:t>A1108</w:t>
            </w:r>
          </w:p>
        </w:tc>
        <w:tc>
          <w:tcPr>
            <w:tcW w:w="6678" w:type="dxa"/>
          </w:tcPr>
          <w:p w14:paraId="4FCD6A79" w14:textId="6EF476B8" w:rsidR="00E426A0" w:rsidRPr="00B54E53" w:rsidRDefault="00E426A0" w:rsidP="00E426A0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265CDB">
              <w:rPr>
                <w:rFonts w:ascii="宋体" w:hAnsi="宋体" w:cs="Times New Roman" w:hint="eastAsia"/>
                <w:sz w:val="21"/>
                <w:szCs w:val="21"/>
              </w:rPr>
              <w:t>用户证件照识别不通过</w:t>
            </w:r>
          </w:p>
        </w:tc>
      </w:tr>
      <w:tr w:rsidR="00E426A0" w:rsidRPr="00B54E53" w14:paraId="101C594F" w14:textId="77777777" w:rsidTr="00B1365D">
        <w:tc>
          <w:tcPr>
            <w:tcW w:w="1665" w:type="dxa"/>
          </w:tcPr>
          <w:p w14:paraId="511F2277" w14:textId="337B5759" w:rsidR="00E426A0" w:rsidRPr="00B54E53" w:rsidRDefault="00E426A0" w:rsidP="00E426A0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265CDB">
              <w:rPr>
                <w:rFonts w:ascii="宋体" w:hAnsi="宋体" w:cs="Times New Roman"/>
                <w:sz w:val="21"/>
                <w:szCs w:val="21"/>
              </w:rPr>
              <w:t>A1109</w:t>
            </w:r>
          </w:p>
        </w:tc>
        <w:tc>
          <w:tcPr>
            <w:tcW w:w="6678" w:type="dxa"/>
          </w:tcPr>
          <w:p w14:paraId="327A1249" w14:textId="1DD2B764" w:rsidR="00E426A0" w:rsidRPr="00B54E53" w:rsidRDefault="00E426A0" w:rsidP="00E426A0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265CDB">
              <w:rPr>
                <w:rFonts w:ascii="宋体" w:hAnsi="宋体" w:cs="Times New Roman" w:hint="eastAsia"/>
                <w:sz w:val="21"/>
                <w:szCs w:val="21"/>
              </w:rPr>
              <w:t>活体检测验证不通过</w:t>
            </w:r>
          </w:p>
        </w:tc>
      </w:tr>
      <w:tr w:rsidR="009E6F58" w:rsidRPr="00B54E53" w14:paraId="7273514D" w14:textId="77777777" w:rsidTr="00B1365D">
        <w:tc>
          <w:tcPr>
            <w:tcW w:w="1665" w:type="dxa"/>
          </w:tcPr>
          <w:p w14:paraId="224C4DAE" w14:textId="441966CF" w:rsidR="009E6F58" w:rsidRPr="00265CDB" w:rsidRDefault="009E6F58" w:rsidP="00E426A0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9E6F58">
              <w:rPr>
                <w:rFonts w:ascii="宋体" w:hAnsi="宋体" w:cs="Times New Roman"/>
                <w:sz w:val="21"/>
                <w:szCs w:val="21"/>
              </w:rPr>
              <w:t>A1217</w:t>
            </w:r>
          </w:p>
        </w:tc>
        <w:tc>
          <w:tcPr>
            <w:tcW w:w="6678" w:type="dxa"/>
          </w:tcPr>
          <w:p w14:paraId="644CD424" w14:textId="41D8DA10" w:rsidR="009E6F58" w:rsidRPr="00265CDB" w:rsidRDefault="009E6F58" w:rsidP="00E426A0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9E6F58">
              <w:rPr>
                <w:rFonts w:ascii="宋体" w:hAnsi="宋体" w:cs="Times New Roman" w:hint="eastAsia"/>
                <w:sz w:val="21"/>
                <w:szCs w:val="21"/>
              </w:rPr>
              <w:t>验证码已过期</w:t>
            </w:r>
          </w:p>
        </w:tc>
      </w:tr>
      <w:tr w:rsidR="009E6F58" w:rsidRPr="00B54E53" w14:paraId="713A4B01" w14:textId="77777777" w:rsidTr="00B1365D">
        <w:tc>
          <w:tcPr>
            <w:tcW w:w="1665" w:type="dxa"/>
          </w:tcPr>
          <w:p w14:paraId="43A808DD" w14:textId="097FAB34" w:rsidR="009E6F58" w:rsidRPr="00265CDB" w:rsidRDefault="009E6F58" w:rsidP="00E426A0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9E6F58">
              <w:rPr>
                <w:rFonts w:ascii="宋体" w:hAnsi="宋体" w:cs="Times New Roman"/>
                <w:sz w:val="21"/>
                <w:szCs w:val="21"/>
              </w:rPr>
              <w:t>A1218</w:t>
            </w:r>
          </w:p>
        </w:tc>
        <w:tc>
          <w:tcPr>
            <w:tcW w:w="6678" w:type="dxa"/>
          </w:tcPr>
          <w:p w14:paraId="2068D82F" w14:textId="12271D42" w:rsidR="009E6F58" w:rsidRPr="00265CDB" w:rsidRDefault="009E6F58" w:rsidP="00E426A0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9E6F58">
              <w:rPr>
                <w:rFonts w:ascii="宋体" w:hAnsi="宋体" w:cs="Times New Roman" w:hint="eastAsia"/>
                <w:sz w:val="21"/>
                <w:szCs w:val="21"/>
              </w:rPr>
              <w:t>验证码输入有误</w:t>
            </w:r>
          </w:p>
        </w:tc>
      </w:tr>
      <w:tr w:rsidR="00FC74BA" w:rsidRPr="00B54E53" w14:paraId="2E7CE6BD" w14:textId="77777777" w:rsidTr="00B1365D">
        <w:tc>
          <w:tcPr>
            <w:tcW w:w="1665" w:type="dxa"/>
          </w:tcPr>
          <w:p w14:paraId="10793E8D" w14:textId="51FBDB20" w:rsidR="00FC74BA" w:rsidRPr="009E6F58" w:rsidRDefault="00FC74BA" w:rsidP="00E426A0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FC74BA">
              <w:rPr>
                <w:rFonts w:ascii="宋体" w:hAnsi="宋体" w:cs="Times New Roman"/>
                <w:sz w:val="21"/>
                <w:szCs w:val="21"/>
              </w:rPr>
              <w:t>A1219</w:t>
            </w:r>
          </w:p>
        </w:tc>
        <w:tc>
          <w:tcPr>
            <w:tcW w:w="6678" w:type="dxa"/>
          </w:tcPr>
          <w:p w14:paraId="16615169" w14:textId="361FCB90" w:rsidR="00FC74BA" w:rsidRPr="009E6F58" w:rsidRDefault="00FC74BA" w:rsidP="00E426A0">
            <w:pPr>
              <w:spacing w:line="240" w:lineRule="auto"/>
              <w:rPr>
                <w:rFonts w:ascii="宋体" w:hAnsi="宋体" w:cs="Times New Roman"/>
                <w:sz w:val="21"/>
                <w:szCs w:val="21"/>
              </w:rPr>
            </w:pPr>
            <w:r w:rsidRPr="00FC74BA">
              <w:rPr>
                <w:rFonts w:ascii="宋体" w:hAnsi="宋体" w:cs="Times New Roman" w:hint="eastAsia"/>
                <w:sz w:val="21"/>
                <w:szCs w:val="21"/>
              </w:rPr>
              <w:t>验证码发送间隔不能小于{0}秒</w:t>
            </w:r>
          </w:p>
        </w:tc>
      </w:tr>
      <w:bookmarkEnd w:id="76"/>
    </w:tbl>
    <w:p w14:paraId="3F1B28C5" w14:textId="77777777" w:rsidR="0060406F" w:rsidRDefault="0060406F"/>
    <w:p w14:paraId="0FF7DA4C" w14:textId="77777777" w:rsidR="0060406F" w:rsidRDefault="00B011A6">
      <w:pPr>
        <w:pStyle w:val="11"/>
        <w:rPr>
          <w:sz w:val="24"/>
          <w:szCs w:val="24"/>
        </w:rPr>
      </w:pPr>
      <w:bookmarkStart w:id="205" w:name="_Toc18537"/>
      <w:bookmarkStart w:id="206" w:name="_Toc3230"/>
      <w:bookmarkStart w:id="207" w:name="_Toc3885"/>
      <w:bookmarkStart w:id="208" w:name="_Toc29742"/>
      <w:bookmarkStart w:id="209" w:name="_Toc10411"/>
      <w:bookmarkStart w:id="210" w:name="_Toc18884"/>
      <w:bookmarkStart w:id="211" w:name="_Toc55458051"/>
      <w:r>
        <w:rPr>
          <w:rFonts w:hint="eastAsia"/>
          <w:sz w:val="24"/>
          <w:szCs w:val="24"/>
        </w:rPr>
        <w:t>附录</w:t>
      </w:r>
      <w:bookmarkEnd w:id="205"/>
      <w:bookmarkEnd w:id="206"/>
      <w:bookmarkEnd w:id="207"/>
      <w:bookmarkEnd w:id="208"/>
      <w:bookmarkEnd w:id="209"/>
      <w:bookmarkEnd w:id="210"/>
      <w:bookmarkEnd w:id="211"/>
    </w:p>
    <w:p w14:paraId="327E4916" w14:textId="77777777" w:rsidR="0060406F" w:rsidRDefault="00B011A6">
      <w:pPr>
        <w:pStyle w:val="20"/>
        <w:rPr>
          <w:sz w:val="24"/>
          <w:szCs w:val="24"/>
        </w:rPr>
      </w:pPr>
      <w:bookmarkStart w:id="212" w:name="_Toc28394"/>
      <w:bookmarkStart w:id="213" w:name="_Toc8065"/>
      <w:bookmarkStart w:id="214" w:name="_Toc2990"/>
      <w:bookmarkStart w:id="215" w:name="_Toc3709"/>
      <w:bookmarkStart w:id="216" w:name="_Toc26672"/>
      <w:bookmarkStart w:id="217" w:name="_Toc16592"/>
      <w:bookmarkStart w:id="218" w:name="_Toc55458052"/>
      <w:r>
        <w:rPr>
          <w:rFonts w:hint="eastAsia"/>
          <w:sz w:val="24"/>
          <w:szCs w:val="24"/>
        </w:rPr>
        <w:t>包名类名设计</w:t>
      </w:r>
      <w:bookmarkEnd w:id="212"/>
      <w:bookmarkEnd w:id="213"/>
      <w:bookmarkEnd w:id="214"/>
      <w:bookmarkEnd w:id="215"/>
      <w:bookmarkEnd w:id="216"/>
      <w:bookmarkEnd w:id="217"/>
      <w:bookmarkEnd w:id="218"/>
    </w:p>
    <w:p w14:paraId="31C6A2AA" w14:textId="77777777" w:rsidR="0060406F" w:rsidRDefault="00B011A6">
      <w:r>
        <w:rPr>
          <w:rFonts w:hint="eastAsia"/>
        </w:rPr>
        <w:t>参考：</w:t>
      </w:r>
    </w:p>
    <w:p w14:paraId="2C5B2D26" w14:textId="77777777" w:rsidR="0060406F" w:rsidRDefault="003A1CD0">
      <w:hyperlink r:id="rId26" w:history="1">
        <w:r w:rsidR="00B011A6">
          <w:rPr>
            <w:rStyle w:val="affff2"/>
            <w:rFonts w:ascii="-apple-system" w:eastAsia="-apple-system" w:hAnsi="-apple-system" w:cs="-apple-system"/>
            <w:color w:val="172B4D"/>
            <w:spacing w:val="-2"/>
            <w:u w:val="none"/>
            <w:shd w:val="clear" w:color="auto" w:fill="FFFFFF"/>
          </w:rPr>
          <w:t>Java编码规范</w:t>
        </w:r>
      </w:hyperlink>
      <w:r w:rsidR="00B011A6">
        <w:rPr>
          <w:rFonts w:hint="eastAsia"/>
        </w:rPr>
        <w:t>：</w:t>
      </w:r>
    </w:p>
    <w:p w14:paraId="40DFD908" w14:textId="77777777" w:rsidR="0060406F" w:rsidRDefault="003A1CD0">
      <w:pPr>
        <w:rPr>
          <w:rFonts w:ascii="宋体" w:hAnsi="宋体" w:cs="宋体"/>
        </w:rPr>
      </w:pPr>
      <w:hyperlink r:id="rId27" w:history="1">
        <w:r w:rsidR="00B011A6">
          <w:rPr>
            <w:rStyle w:val="affff2"/>
            <w:rFonts w:ascii="宋体" w:hAnsi="宋体" w:cs="宋体"/>
          </w:rPr>
          <w:t>http://10.24.3.242/wiki/pages/viewpage.action?pageId=6815768</w:t>
        </w:r>
      </w:hyperlink>
    </w:p>
    <w:p w14:paraId="6695D3A8" w14:textId="77777777" w:rsidR="0060406F" w:rsidRDefault="0060406F"/>
    <w:p w14:paraId="1CE5C660" w14:textId="77777777" w:rsidR="0060406F" w:rsidRDefault="003A1CD0">
      <w:hyperlink r:id="rId28" w:history="1">
        <w:r w:rsidR="00B011A6">
          <w:rPr>
            <w:rStyle w:val="affff2"/>
            <w:rFonts w:ascii="-apple-system" w:eastAsia="-apple-system" w:hAnsi="-apple-system" w:cs="-apple-system"/>
            <w:color w:val="172B4D"/>
            <w:spacing w:val="-2"/>
            <w:u w:val="none"/>
            <w:shd w:val="clear" w:color="auto" w:fill="FFFFFF"/>
          </w:rPr>
          <w:t>项目通用约定</w:t>
        </w:r>
      </w:hyperlink>
      <w:r w:rsidR="00B011A6">
        <w:rPr>
          <w:rFonts w:hint="eastAsia"/>
        </w:rPr>
        <w:t>：</w:t>
      </w:r>
    </w:p>
    <w:p w14:paraId="35F80B65" w14:textId="77777777" w:rsidR="0060406F" w:rsidRDefault="003A1CD0">
      <w:hyperlink r:id="rId29" w:history="1">
        <w:r w:rsidR="00B011A6">
          <w:rPr>
            <w:rStyle w:val="affff2"/>
            <w:rFonts w:ascii="宋体" w:hAnsi="宋体" w:cs="宋体"/>
          </w:rPr>
          <w:t>http://10.24.3.242/wiki/pages/viewpage.action?pageId=10747997</w:t>
        </w:r>
      </w:hyperlink>
    </w:p>
    <w:sectPr w:rsidR="0060406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CC48A1A" w14:textId="77777777" w:rsidR="003A1CD0" w:rsidRDefault="003A1CD0">
      <w:pPr>
        <w:spacing w:line="240" w:lineRule="auto"/>
      </w:pPr>
      <w:r>
        <w:separator/>
      </w:r>
    </w:p>
  </w:endnote>
  <w:endnote w:type="continuationSeparator" w:id="0">
    <w:p w14:paraId="752F0304" w14:textId="77777777" w:rsidR="003A1CD0" w:rsidRDefault="003A1CD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仿宋_GB2312">
    <w:altName w:val="仿宋"/>
    <w:charset w:val="00"/>
    <w:family w:val="auto"/>
    <w:pitch w:val="default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Futura Bk">
    <w:altName w:val="Segoe Print"/>
    <w:charset w:val="00"/>
    <w:family w:val="swiss"/>
    <w:pitch w:val="default"/>
    <w:sig w:usb0="00000000" w:usb1="00000000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-apple-system">
    <w:altName w:val="Segoe Print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956A96" w14:textId="77777777" w:rsidR="00B1365D" w:rsidRDefault="00B1365D">
    <w:pPr>
      <w:pStyle w:val="affb"/>
      <w:rPr>
        <w:rFonts w:ascii="宋体" w:hAnsi="宋体"/>
        <w:b/>
      </w:rPr>
    </w:pPr>
    <w:r>
      <w:rPr>
        <w:rFonts w:ascii="宋体" w:hAnsi="宋体"/>
        <w:b/>
      </w:rPr>
      <w:t xml:space="preserve">      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1C95599" w14:textId="77777777" w:rsidR="00B1365D" w:rsidRDefault="00B1365D">
    <w:pPr>
      <w:pStyle w:val="affb"/>
      <w:jc w:val="center"/>
      <w:rPr>
        <w:rFonts w:ascii="宋体" w:hAnsi="宋体"/>
        <w:b/>
      </w:rPr>
    </w:pPr>
    <w:r>
      <w:rPr>
        <w:rFonts w:asciiTheme="majorHAnsi" w:eastAsiaTheme="majorEastAsia" w:hAnsiTheme="majorHAnsi" w:cstheme="majorBidi"/>
        <w:b/>
        <w:sz w:val="28"/>
        <w:szCs w:val="28"/>
        <w:lang w:val="zh-CN"/>
      </w:rPr>
      <w:t xml:space="preserve">~ </w:t>
    </w:r>
    <w:r>
      <w:rPr>
        <w:rFonts w:ascii="宋体" w:eastAsiaTheme="minorEastAsia" w:hAnsi="宋体"/>
        <w:b/>
        <w:sz w:val="22"/>
        <w:szCs w:val="22"/>
        <w:lang w:val="zh-CN"/>
      </w:rPr>
      <w:fldChar w:fldCharType="begin"/>
    </w:r>
    <w:r>
      <w:rPr>
        <w:rFonts w:ascii="宋体" w:hAnsi="宋体"/>
        <w:b/>
        <w:lang w:val="zh-CN"/>
      </w:rPr>
      <w:instrText>PAGE    \* MERGEFORMAT</w:instrText>
    </w:r>
    <w:r>
      <w:rPr>
        <w:rFonts w:ascii="宋体" w:eastAsiaTheme="minorEastAsia" w:hAnsi="宋体"/>
        <w:b/>
        <w:sz w:val="22"/>
        <w:szCs w:val="22"/>
        <w:lang w:val="zh-CN"/>
      </w:rPr>
      <w:fldChar w:fldCharType="separate"/>
    </w:r>
    <w:r>
      <w:rPr>
        <w:rFonts w:ascii="宋体" w:eastAsiaTheme="minorEastAsia" w:hAnsi="宋体"/>
        <w:b/>
        <w:sz w:val="22"/>
        <w:szCs w:val="22"/>
        <w:lang w:val="zh-CN"/>
      </w:rPr>
      <w:t>64</w:t>
    </w:r>
    <w:r>
      <w:rPr>
        <w:rFonts w:asciiTheme="majorHAnsi" w:eastAsiaTheme="majorEastAsia" w:hAnsiTheme="majorHAnsi" w:cstheme="majorBidi"/>
        <w:b/>
        <w:sz w:val="28"/>
        <w:szCs w:val="28"/>
        <w:lang w:val="zh-CN"/>
      </w:rPr>
      <w:fldChar w:fldCharType="end"/>
    </w:r>
    <w:r>
      <w:rPr>
        <w:rFonts w:asciiTheme="majorHAnsi" w:eastAsiaTheme="majorEastAsia" w:hAnsiTheme="majorHAnsi" w:cstheme="majorBidi"/>
        <w:b/>
        <w:sz w:val="28"/>
        <w:szCs w:val="28"/>
        <w:lang w:val="zh-CN"/>
      </w:rPr>
      <w:t xml:space="preserve"> ~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A5A72E6" w14:textId="77777777" w:rsidR="003A1CD0" w:rsidRDefault="003A1CD0">
      <w:pPr>
        <w:spacing w:line="240" w:lineRule="auto"/>
      </w:pPr>
      <w:r>
        <w:separator/>
      </w:r>
    </w:p>
  </w:footnote>
  <w:footnote w:type="continuationSeparator" w:id="0">
    <w:p w14:paraId="710AE237" w14:textId="77777777" w:rsidR="003A1CD0" w:rsidRDefault="003A1CD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4D75F4" w14:textId="77777777" w:rsidR="00B1365D" w:rsidRDefault="00B1365D">
    <w:pPr>
      <w:pStyle w:val="affe"/>
      <w:jc w:val="right"/>
    </w:pPr>
    <w:r>
      <w:rPr>
        <w:rFonts w:hint="eastAsia"/>
      </w:rPr>
      <w:t>智能网联</w:t>
    </w:r>
    <w:r>
      <w:rPr>
        <w:rFonts w:hint="eastAsia"/>
      </w:rPr>
      <w:t>BNLINK</w:t>
    </w:r>
    <w:r>
      <w:rPr>
        <w:rFonts w:hint="eastAsia"/>
      </w:rPr>
      <w:t>技术方案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A4BFCE" w14:textId="77777777" w:rsidR="00B1365D" w:rsidRDefault="00B1365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FFFFFF89"/>
    <w:lvl w:ilvl="0">
      <w:start w:val="1"/>
      <w:numFmt w:val="bullet"/>
      <w:pStyle w:val="a"/>
      <w:lvlText w:val=""/>
      <w:lvlJc w:val="left"/>
      <w:pPr>
        <w:tabs>
          <w:tab w:val="left" w:pos="748"/>
        </w:tabs>
        <w:ind w:left="748" w:hanging="374"/>
      </w:pPr>
      <w:rPr>
        <w:rFonts w:ascii="Wingdings" w:hAnsi="Wingdings" w:hint="default"/>
        <w:sz w:val="21"/>
      </w:rPr>
    </w:lvl>
  </w:abstractNum>
  <w:abstractNum w:abstractNumId="1" w15:restartNumberingAfterBreak="0">
    <w:nsid w:val="01C87B3D"/>
    <w:multiLevelType w:val="hybridMultilevel"/>
    <w:tmpl w:val="F11A0988"/>
    <w:lvl w:ilvl="0" w:tplc="73E0C87C">
      <w:start w:val="1"/>
      <w:numFmt w:val="lowerLetter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03D94600"/>
    <w:multiLevelType w:val="hybridMultilevel"/>
    <w:tmpl w:val="7CB490DE"/>
    <w:lvl w:ilvl="0" w:tplc="04090015">
      <w:start w:val="1"/>
      <w:numFmt w:val="upperLetter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" w15:restartNumberingAfterBreak="0">
    <w:nsid w:val="05357E8B"/>
    <w:multiLevelType w:val="multilevel"/>
    <w:tmpl w:val="05357E8B"/>
    <w:lvl w:ilvl="0">
      <w:start w:val="1"/>
      <w:numFmt w:val="bullet"/>
      <w:pStyle w:val="a0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pStyle w:val="a1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7311B9E"/>
    <w:multiLevelType w:val="hybridMultilevel"/>
    <w:tmpl w:val="826CE0D4"/>
    <w:lvl w:ilvl="0" w:tplc="FE42BD4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C484E8F"/>
    <w:multiLevelType w:val="hybridMultilevel"/>
    <w:tmpl w:val="0A36F532"/>
    <w:lvl w:ilvl="0" w:tplc="5EFEE030">
      <w:start w:val="1"/>
      <w:numFmt w:val="decimal"/>
      <w:lvlText w:val="（%1）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C72727F"/>
    <w:multiLevelType w:val="singleLevel"/>
    <w:tmpl w:val="1C72727F"/>
    <w:lvl w:ilvl="0">
      <w:start w:val="1"/>
      <w:numFmt w:val="bullet"/>
      <w:pStyle w:val="Bullet"/>
      <w:lvlText w:val=""/>
      <w:lvlJc w:val="left"/>
      <w:pPr>
        <w:tabs>
          <w:tab w:val="left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1D0B62E5"/>
    <w:multiLevelType w:val="multilevel"/>
    <w:tmpl w:val="1D0B62E5"/>
    <w:lvl w:ilvl="0">
      <w:start w:val="1"/>
      <w:numFmt w:val="bullet"/>
      <w:pStyle w:val="1"/>
      <w:lvlText w:val=""/>
      <w:lvlJc w:val="left"/>
      <w:pPr>
        <w:ind w:left="15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8" w15:restartNumberingAfterBreak="0">
    <w:nsid w:val="2A8D227C"/>
    <w:multiLevelType w:val="multilevel"/>
    <w:tmpl w:val="2A8D227C"/>
    <w:lvl w:ilvl="0">
      <w:start w:val="1"/>
      <w:numFmt w:val="chineseCountingThousand"/>
      <w:pStyle w:val="a2"/>
      <w:suff w:val="nothing"/>
      <w:lvlText w:val="第%1部分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isLgl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isLgl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isLgl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9" w15:restartNumberingAfterBreak="0">
    <w:nsid w:val="2D891983"/>
    <w:multiLevelType w:val="hybridMultilevel"/>
    <w:tmpl w:val="2B54BD94"/>
    <w:lvl w:ilvl="0" w:tplc="7D5E091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E452EDE"/>
    <w:multiLevelType w:val="singleLevel"/>
    <w:tmpl w:val="3E452EDE"/>
    <w:lvl w:ilvl="0">
      <w:start w:val="1"/>
      <w:numFmt w:val="bullet"/>
      <w:pStyle w:val="Bulletwithtext2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</w:abstractNum>
  <w:abstractNum w:abstractNumId="11" w15:restartNumberingAfterBreak="0">
    <w:nsid w:val="3EBB3C91"/>
    <w:multiLevelType w:val="multilevel"/>
    <w:tmpl w:val="3EBB3C91"/>
    <w:lvl w:ilvl="0">
      <w:start w:val="1"/>
      <w:numFmt w:val="chineseCountingThousand"/>
      <w:pStyle w:val="10"/>
      <w:suff w:val="space"/>
      <w:lvlText w:val="%1. "/>
      <w:lvlJc w:val="left"/>
      <w:pPr>
        <w:ind w:left="907" w:hanging="907"/>
      </w:pPr>
      <w:rPr>
        <w:rFonts w:hint="eastAsia"/>
        <w:lang w:val="en-US"/>
      </w:rPr>
    </w:lvl>
    <w:lvl w:ilvl="1">
      <w:start w:val="1"/>
      <w:numFmt w:val="decimal"/>
      <w:isLgl/>
      <w:suff w:val="space"/>
      <w:lvlText w:val="%1.%2 "/>
      <w:lvlJc w:val="left"/>
      <w:pPr>
        <w:ind w:left="794" w:hanging="794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907" w:hanging="907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%3.%4 "/>
      <w:lvlJc w:val="left"/>
      <w:pPr>
        <w:ind w:left="1021" w:hanging="1021"/>
      </w:pPr>
      <w:rPr>
        <w:rFonts w:hint="eastAsia"/>
      </w:rPr>
    </w:lvl>
    <w:lvl w:ilvl="4">
      <w:start w:val="1"/>
      <w:numFmt w:val="decimal"/>
      <w:pStyle w:val="5"/>
      <w:isLgl/>
      <w:suff w:val="space"/>
      <w:lvlText w:val="%1.%2.%3.%4.%5 "/>
      <w:lvlJc w:val="left"/>
      <w:pPr>
        <w:ind w:left="1134" w:hanging="1134"/>
      </w:pPr>
      <w:rPr>
        <w:rFonts w:hint="eastAsia"/>
      </w:rPr>
    </w:lvl>
    <w:lvl w:ilvl="5">
      <w:start w:val="1"/>
      <w:numFmt w:val="decimal"/>
      <w:pStyle w:val="6"/>
      <w:isLgl/>
      <w:suff w:val="space"/>
      <w:lvlText w:val="%1.%2.%3.%4.%5.%6 "/>
      <w:lvlJc w:val="left"/>
      <w:pPr>
        <w:ind w:left="1247" w:hanging="1247"/>
      </w:pPr>
      <w:rPr>
        <w:rFonts w:hint="eastAsia"/>
      </w:rPr>
    </w:lvl>
    <w:lvl w:ilvl="6">
      <w:start w:val="1"/>
      <w:numFmt w:val="decimal"/>
      <w:lvlRestart w:val="1"/>
      <w:pStyle w:val="a3"/>
      <w:isLgl/>
      <w:suff w:val="space"/>
      <w:lvlText w:val="图 %1.%7 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Restart w:val="1"/>
      <w:pStyle w:val="a4"/>
      <w:isLgl/>
      <w:suff w:val="space"/>
      <w:lvlText w:val="表 %1.%8 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2" w15:restartNumberingAfterBreak="0">
    <w:nsid w:val="3EC004FE"/>
    <w:multiLevelType w:val="singleLevel"/>
    <w:tmpl w:val="3EC004F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3" w15:restartNumberingAfterBreak="0">
    <w:nsid w:val="44DD270E"/>
    <w:multiLevelType w:val="hybridMultilevel"/>
    <w:tmpl w:val="E68E9744"/>
    <w:lvl w:ilvl="0" w:tplc="DC02D8E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8971DF8"/>
    <w:multiLevelType w:val="multilevel"/>
    <w:tmpl w:val="48971DF8"/>
    <w:lvl w:ilvl="0">
      <w:start w:val="1"/>
      <w:numFmt w:val="decimal"/>
      <w:pStyle w:val="HeadingA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 w15:restartNumberingAfterBreak="0">
    <w:nsid w:val="50047862"/>
    <w:multiLevelType w:val="multilevel"/>
    <w:tmpl w:val="50047862"/>
    <w:lvl w:ilvl="0">
      <w:start w:val="1"/>
      <w:numFmt w:val="chineseCountingThousand"/>
      <w:pStyle w:val="a5"/>
      <w:lvlText w:val="第%1部分"/>
      <w:lvlJc w:val="left"/>
      <w:pPr>
        <w:ind w:left="1303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28F7B7A"/>
    <w:multiLevelType w:val="multilevel"/>
    <w:tmpl w:val="528F7B7A"/>
    <w:lvl w:ilvl="0">
      <w:start w:val="1"/>
      <w:numFmt w:val="bullet"/>
      <w:pStyle w:val="2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7" w15:restartNumberingAfterBreak="0">
    <w:nsid w:val="56FE03E7"/>
    <w:multiLevelType w:val="multilevel"/>
    <w:tmpl w:val="56FE03E7"/>
    <w:lvl w:ilvl="0">
      <w:start w:val="1"/>
      <w:numFmt w:val="decimal"/>
      <w:pStyle w:val="11"/>
      <w:suff w:val="space"/>
      <w:lvlText w:val="%1"/>
      <w:lvlJc w:val="left"/>
      <w:pPr>
        <w:ind w:left="57" w:hanging="57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57" w:hanging="57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57" w:hanging="57"/>
      </w:pPr>
      <w:rPr>
        <w:rFonts w:hint="eastAsia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57" w:hanging="57"/>
      </w:pPr>
      <w:rPr>
        <w:rFonts w:hint="eastAsia"/>
      </w:rPr>
    </w:lvl>
    <w:lvl w:ilvl="4">
      <w:start w:val="1"/>
      <w:numFmt w:val="decimal"/>
      <w:pStyle w:val="50"/>
      <w:suff w:val="space"/>
      <w:lvlText w:val="%1.%2.%3.%4.%5"/>
      <w:lvlJc w:val="left"/>
      <w:pPr>
        <w:ind w:left="57" w:hanging="57"/>
      </w:pPr>
      <w:rPr>
        <w:rFonts w:hint="eastAsia"/>
      </w:rPr>
    </w:lvl>
    <w:lvl w:ilvl="5">
      <w:start w:val="1"/>
      <w:numFmt w:val="decimal"/>
      <w:pStyle w:val="60"/>
      <w:suff w:val="space"/>
      <w:lvlText w:val="%1.%2.%3.%4.%5.%6"/>
      <w:lvlJc w:val="left"/>
      <w:pPr>
        <w:ind w:left="57" w:hanging="57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57" w:hanging="57"/>
      </w:pPr>
      <w:rPr>
        <w:rFonts w:hint="eastAsia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57" w:hanging="57"/>
      </w:pPr>
      <w:rPr>
        <w:rFonts w:hint="eastAsia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57" w:hanging="57"/>
      </w:pPr>
      <w:rPr>
        <w:rFonts w:hint="eastAsia"/>
      </w:rPr>
    </w:lvl>
  </w:abstractNum>
  <w:abstractNum w:abstractNumId="18" w15:restartNumberingAfterBreak="0">
    <w:nsid w:val="5E7A28DD"/>
    <w:multiLevelType w:val="multilevel"/>
    <w:tmpl w:val="5E7A28DD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HeadingB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h3l3H33Char3CharCharCharChar3CharCh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9" w15:restartNumberingAfterBreak="0">
    <w:nsid w:val="5EBE6A6F"/>
    <w:multiLevelType w:val="singleLevel"/>
    <w:tmpl w:val="5EBE6A6F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0" w15:restartNumberingAfterBreak="0">
    <w:nsid w:val="5EF9B897"/>
    <w:multiLevelType w:val="singleLevel"/>
    <w:tmpl w:val="5EF9B897"/>
    <w:lvl w:ilvl="0">
      <w:start w:val="1"/>
      <w:numFmt w:val="decimal"/>
      <w:suff w:val="nothing"/>
      <w:lvlText w:val="%1."/>
      <w:lvlJc w:val="left"/>
    </w:lvl>
  </w:abstractNum>
  <w:abstractNum w:abstractNumId="21" w15:restartNumberingAfterBreak="0">
    <w:nsid w:val="5EF9C16F"/>
    <w:multiLevelType w:val="singleLevel"/>
    <w:tmpl w:val="5EF9C16F"/>
    <w:lvl w:ilvl="0">
      <w:start w:val="1"/>
      <w:numFmt w:val="decimal"/>
      <w:suff w:val="nothing"/>
      <w:lvlText w:val="（%1）"/>
      <w:lvlJc w:val="left"/>
    </w:lvl>
  </w:abstractNum>
  <w:abstractNum w:abstractNumId="22" w15:restartNumberingAfterBreak="0">
    <w:nsid w:val="5EFB1C7B"/>
    <w:multiLevelType w:val="singleLevel"/>
    <w:tmpl w:val="5EFB1C7B"/>
    <w:lvl w:ilvl="0">
      <w:start w:val="1"/>
      <w:numFmt w:val="decimal"/>
      <w:suff w:val="nothing"/>
      <w:lvlText w:val="（%1）"/>
      <w:lvlJc w:val="left"/>
    </w:lvl>
  </w:abstractNum>
  <w:abstractNum w:abstractNumId="23" w15:restartNumberingAfterBreak="0">
    <w:nsid w:val="5EFEE030"/>
    <w:multiLevelType w:val="singleLevel"/>
    <w:tmpl w:val="5EFEE030"/>
    <w:lvl w:ilvl="0">
      <w:start w:val="1"/>
      <w:numFmt w:val="decimal"/>
      <w:suff w:val="nothing"/>
      <w:lvlText w:val="（%1）"/>
      <w:lvlJc w:val="left"/>
    </w:lvl>
  </w:abstractNum>
  <w:abstractNum w:abstractNumId="24" w15:restartNumberingAfterBreak="0">
    <w:nsid w:val="60600D80"/>
    <w:multiLevelType w:val="multilevel"/>
    <w:tmpl w:val="60600D80"/>
    <w:lvl w:ilvl="0">
      <w:start w:val="1"/>
      <w:numFmt w:val="bullet"/>
      <w:pStyle w:val="a6"/>
      <w:lvlText w:val=""/>
      <w:lvlJc w:val="left"/>
      <w:pPr>
        <w:tabs>
          <w:tab w:val="left" w:pos="-5"/>
        </w:tabs>
        <w:ind w:left="-5" w:hanging="420"/>
      </w:pPr>
      <w:rPr>
        <w:rFonts w:ascii="Wingdings" w:hAnsi="Wingdings" w:hint="default"/>
      </w:rPr>
    </w:lvl>
    <w:lvl w:ilvl="1">
      <w:start w:val="1"/>
      <w:numFmt w:val="decimal"/>
      <w:isLgl/>
      <w:lvlText w:val="%1.%2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559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212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2835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402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3969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677"/>
        </w:tabs>
        <w:ind w:left="4677" w:hanging="1700"/>
      </w:pPr>
      <w:rPr>
        <w:rFonts w:hint="eastAsia"/>
      </w:rPr>
    </w:lvl>
  </w:abstractNum>
  <w:abstractNum w:abstractNumId="25" w15:restartNumberingAfterBreak="0">
    <w:nsid w:val="63D66712"/>
    <w:multiLevelType w:val="multilevel"/>
    <w:tmpl w:val="63D66712"/>
    <w:lvl w:ilvl="0">
      <w:start w:val="1"/>
      <w:numFmt w:val="decimal"/>
      <w:pStyle w:val="12"/>
      <w:lvlText w:val="%1)"/>
      <w:lvlJc w:val="left"/>
      <w:pPr>
        <w:tabs>
          <w:tab w:val="left" w:pos="1260"/>
        </w:tabs>
        <w:ind w:left="1260" w:hanging="420"/>
      </w:pPr>
      <w:rPr>
        <w:rFonts w:hint="eastAsia"/>
      </w:rPr>
    </w:lvl>
    <w:lvl w:ilvl="1">
      <w:start w:val="1"/>
      <w:numFmt w:val="bullet"/>
      <w:lvlText w:val=""/>
      <w:lvlJc w:val="left"/>
      <w:pPr>
        <w:tabs>
          <w:tab w:val="left" w:pos="1430"/>
        </w:tabs>
        <w:ind w:left="143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850"/>
        </w:tabs>
        <w:ind w:left="185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26" w15:restartNumberingAfterBreak="0">
    <w:nsid w:val="6B8053DC"/>
    <w:multiLevelType w:val="hybridMultilevel"/>
    <w:tmpl w:val="C00E7788"/>
    <w:lvl w:ilvl="0" w:tplc="8174C25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7CB7960"/>
    <w:multiLevelType w:val="multilevel"/>
    <w:tmpl w:val="77CB7960"/>
    <w:lvl w:ilvl="0">
      <w:start w:val="1"/>
      <w:numFmt w:val="bullet"/>
      <w:pStyle w:val="Bulletwithtext1"/>
      <w:lvlText w:val=""/>
      <w:lvlJc w:val="left"/>
      <w:pPr>
        <w:tabs>
          <w:tab w:val="left" w:pos="840"/>
        </w:tabs>
        <w:ind w:left="840" w:hanging="360"/>
      </w:pPr>
      <w:rPr>
        <w:rFonts w:ascii="Symbol" w:hAnsi="Symbol" w:hint="default"/>
        <w:b w:val="0"/>
        <w:i w:val="0"/>
        <w:sz w:val="16"/>
      </w:rPr>
    </w:lvl>
    <w:lvl w:ilvl="1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7B34461F"/>
    <w:multiLevelType w:val="multilevel"/>
    <w:tmpl w:val="7B34461F"/>
    <w:lvl w:ilvl="0">
      <w:start w:val="1"/>
      <w:numFmt w:val="decimal"/>
      <w:suff w:val="nothing"/>
      <w:lvlText w:val="%1"/>
      <w:lvlJc w:val="left"/>
      <w:pPr>
        <w:ind w:left="0" w:firstLine="0"/>
      </w:pPr>
      <w:rPr>
        <w:rFonts w:ascii="微软雅黑" w:eastAsia="微软雅黑" w:hAnsi="微软雅黑" w:cs="Times New Roman" w:hint="eastAsia"/>
      </w:rPr>
    </w:lvl>
    <w:lvl w:ilvl="1">
      <w:start w:val="1"/>
      <w:numFmt w:val="decimal"/>
      <w:suff w:val="nothing"/>
      <w:lvlText w:val="%1.%2"/>
      <w:lvlJc w:val="left"/>
      <w:pPr>
        <w:ind w:left="0" w:firstLine="0"/>
      </w:pPr>
      <w:rPr>
        <w:rFonts w:ascii="微软雅黑" w:eastAsia="微软雅黑" w:hAnsi="微软雅黑" w:cs="Times New Roman" w:hint="eastAsia"/>
      </w:rPr>
    </w:lvl>
    <w:lvl w:ilvl="2">
      <w:start w:val="1"/>
      <w:numFmt w:val="decimal"/>
      <w:suff w:val="nothing"/>
      <w:lvlText w:val="%1.%2.%3"/>
      <w:lvlJc w:val="left"/>
      <w:pPr>
        <w:ind w:left="0" w:firstLine="0"/>
      </w:pPr>
      <w:rPr>
        <w:rFonts w:eastAsia="微软雅黑" w:cs="Times New Roman" w:hint="eastAsia"/>
      </w:rPr>
    </w:lvl>
    <w:lvl w:ilvl="3">
      <w:start w:val="1"/>
      <w:numFmt w:val="decimal"/>
      <w:suff w:val="nothing"/>
      <w:lvlText w:val="%1.%2.%3.%4"/>
      <w:lvlJc w:val="left"/>
      <w:pPr>
        <w:ind w:left="0" w:firstLine="0"/>
      </w:pPr>
      <w:rPr>
        <w:rFonts w:eastAsia="微软雅黑" w:cs="Times New Roman"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eastAsia="微软雅黑" w:cs="Times New Roman"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cs="Times New Roman" w:hint="eastAsia"/>
      </w:rPr>
    </w:lvl>
  </w:abstractNum>
  <w:abstractNum w:abstractNumId="29" w15:restartNumberingAfterBreak="0">
    <w:nsid w:val="7BCB77E8"/>
    <w:multiLevelType w:val="multilevel"/>
    <w:tmpl w:val="7BCB77E8"/>
    <w:lvl w:ilvl="0">
      <w:start w:val="1"/>
      <w:numFmt w:val="bullet"/>
      <w:pStyle w:val="31"/>
      <w:lvlText w:val=""/>
      <w:lvlJc w:val="left"/>
      <w:pPr>
        <w:ind w:left="6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0"/>
  </w:num>
  <w:num w:numId="3">
    <w:abstractNumId w:val="24"/>
  </w:num>
  <w:num w:numId="4">
    <w:abstractNumId w:val="8"/>
  </w:num>
  <w:num w:numId="5">
    <w:abstractNumId w:val="6"/>
  </w:num>
  <w:num w:numId="6">
    <w:abstractNumId w:val="27"/>
  </w:num>
  <w:num w:numId="7">
    <w:abstractNumId w:val="11"/>
  </w:num>
  <w:num w:numId="8">
    <w:abstractNumId w:val="3"/>
  </w:num>
  <w:num w:numId="9">
    <w:abstractNumId w:val="15"/>
  </w:num>
  <w:num w:numId="10">
    <w:abstractNumId w:val="7"/>
  </w:num>
  <w:num w:numId="11">
    <w:abstractNumId w:val="16"/>
  </w:num>
  <w:num w:numId="12">
    <w:abstractNumId w:val="29"/>
  </w:num>
  <w:num w:numId="13">
    <w:abstractNumId w:val="25"/>
  </w:num>
  <w:num w:numId="14">
    <w:abstractNumId w:val="18"/>
  </w:num>
  <w:num w:numId="15">
    <w:abstractNumId w:val="14"/>
  </w:num>
  <w:num w:numId="16">
    <w:abstractNumId w:val="10"/>
  </w:num>
  <w:num w:numId="17">
    <w:abstractNumId w:val="20"/>
  </w:num>
  <w:num w:numId="18">
    <w:abstractNumId w:val="23"/>
  </w:num>
  <w:num w:numId="19">
    <w:abstractNumId w:val="21"/>
  </w:num>
  <w:num w:numId="20">
    <w:abstractNumId w:val="12"/>
  </w:num>
  <w:num w:numId="21">
    <w:abstractNumId w:val="22"/>
  </w:num>
  <w:num w:numId="22">
    <w:abstractNumId w:val="19"/>
  </w:num>
  <w:num w:numId="23">
    <w:abstractNumId w:val="13"/>
  </w:num>
  <w:num w:numId="24">
    <w:abstractNumId w:val="26"/>
  </w:num>
  <w:num w:numId="25">
    <w:abstractNumId w:val="9"/>
  </w:num>
  <w:num w:numId="26">
    <w:abstractNumId w:val="4"/>
  </w:num>
  <w:num w:numId="27">
    <w:abstractNumId w:val="5"/>
  </w:num>
  <w:num w:numId="28">
    <w:abstractNumId w:val="2"/>
  </w:num>
  <w:num w:numId="29">
    <w:abstractNumId w:val="1"/>
  </w:num>
  <w:num w:numId="30">
    <w:abstractNumId w:val="17"/>
  </w:num>
  <w:num w:numId="31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2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8A2"/>
    <w:rsid w:val="0000256F"/>
    <w:rsid w:val="00042BFA"/>
    <w:rsid w:val="00045C39"/>
    <w:rsid w:val="000621C6"/>
    <w:rsid w:val="000678BA"/>
    <w:rsid w:val="0007443C"/>
    <w:rsid w:val="000779E5"/>
    <w:rsid w:val="00081437"/>
    <w:rsid w:val="000933DB"/>
    <w:rsid w:val="0009528B"/>
    <w:rsid w:val="000A4308"/>
    <w:rsid w:val="000A4441"/>
    <w:rsid w:val="000C4F0C"/>
    <w:rsid w:val="000D2237"/>
    <w:rsid w:val="00100DEB"/>
    <w:rsid w:val="00102205"/>
    <w:rsid w:val="001235F0"/>
    <w:rsid w:val="0013311B"/>
    <w:rsid w:val="00136FA7"/>
    <w:rsid w:val="001416CF"/>
    <w:rsid w:val="001545E5"/>
    <w:rsid w:val="00172A27"/>
    <w:rsid w:val="001779A3"/>
    <w:rsid w:val="00184DE6"/>
    <w:rsid w:val="00192CC2"/>
    <w:rsid w:val="00192F54"/>
    <w:rsid w:val="00193B4B"/>
    <w:rsid w:val="001978B3"/>
    <w:rsid w:val="001A0B98"/>
    <w:rsid w:val="001B084F"/>
    <w:rsid w:val="001B3B93"/>
    <w:rsid w:val="001B5B6E"/>
    <w:rsid w:val="001D7C04"/>
    <w:rsid w:val="001E425E"/>
    <w:rsid w:val="001F0933"/>
    <w:rsid w:val="001F7616"/>
    <w:rsid w:val="00200F60"/>
    <w:rsid w:val="002066BB"/>
    <w:rsid w:val="00211B18"/>
    <w:rsid w:val="00212F4A"/>
    <w:rsid w:val="002173ED"/>
    <w:rsid w:val="00221DDB"/>
    <w:rsid w:val="002319FC"/>
    <w:rsid w:val="00252B36"/>
    <w:rsid w:val="00265CDB"/>
    <w:rsid w:val="002740BF"/>
    <w:rsid w:val="002A774E"/>
    <w:rsid w:val="002E5BC2"/>
    <w:rsid w:val="002F4387"/>
    <w:rsid w:val="002F4428"/>
    <w:rsid w:val="002F57A9"/>
    <w:rsid w:val="003048C5"/>
    <w:rsid w:val="00307273"/>
    <w:rsid w:val="0031134B"/>
    <w:rsid w:val="00311597"/>
    <w:rsid w:val="003131FA"/>
    <w:rsid w:val="003143C0"/>
    <w:rsid w:val="00316758"/>
    <w:rsid w:val="003419CD"/>
    <w:rsid w:val="003509FD"/>
    <w:rsid w:val="00353472"/>
    <w:rsid w:val="0036339D"/>
    <w:rsid w:val="003A1CD0"/>
    <w:rsid w:val="003A623E"/>
    <w:rsid w:val="003B0143"/>
    <w:rsid w:val="003B3E2C"/>
    <w:rsid w:val="003E389D"/>
    <w:rsid w:val="003E751E"/>
    <w:rsid w:val="003E7EA3"/>
    <w:rsid w:val="003F435C"/>
    <w:rsid w:val="00406828"/>
    <w:rsid w:val="00406F13"/>
    <w:rsid w:val="00407968"/>
    <w:rsid w:val="004226B7"/>
    <w:rsid w:val="00435344"/>
    <w:rsid w:val="00451907"/>
    <w:rsid w:val="004603E0"/>
    <w:rsid w:val="00465B08"/>
    <w:rsid w:val="00481AC4"/>
    <w:rsid w:val="00486455"/>
    <w:rsid w:val="00486F20"/>
    <w:rsid w:val="004A76EE"/>
    <w:rsid w:val="004B4861"/>
    <w:rsid w:val="004B73F6"/>
    <w:rsid w:val="004D4086"/>
    <w:rsid w:val="004D6DF6"/>
    <w:rsid w:val="004E3B5B"/>
    <w:rsid w:val="004E5F75"/>
    <w:rsid w:val="00506DE6"/>
    <w:rsid w:val="005210BA"/>
    <w:rsid w:val="00522F11"/>
    <w:rsid w:val="00525DD3"/>
    <w:rsid w:val="00527DC1"/>
    <w:rsid w:val="00532927"/>
    <w:rsid w:val="00537ED1"/>
    <w:rsid w:val="00540790"/>
    <w:rsid w:val="00557996"/>
    <w:rsid w:val="00564C1D"/>
    <w:rsid w:val="0058113C"/>
    <w:rsid w:val="0058314C"/>
    <w:rsid w:val="0058394F"/>
    <w:rsid w:val="00597E6A"/>
    <w:rsid w:val="005A0E3B"/>
    <w:rsid w:val="005A7AE2"/>
    <w:rsid w:val="005B1BF5"/>
    <w:rsid w:val="005C68F6"/>
    <w:rsid w:val="005C739E"/>
    <w:rsid w:val="005D2CD9"/>
    <w:rsid w:val="005E7C3F"/>
    <w:rsid w:val="005F30C0"/>
    <w:rsid w:val="005F6398"/>
    <w:rsid w:val="0060406F"/>
    <w:rsid w:val="00604F3B"/>
    <w:rsid w:val="0061711A"/>
    <w:rsid w:val="00622FA9"/>
    <w:rsid w:val="006234B7"/>
    <w:rsid w:val="00624840"/>
    <w:rsid w:val="006356A1"/>
    <w:rsid w:val="00645179"/>
    <w:rsid w:val="00651306"/>
    <w:rsid w:val="00657261"/>
    <w:rsid w:val="00663DF5"/>
    <w:rsid w:val="00666D83"/>
    <w:rsid w:val="00666F55"/>
    <w:rsid w:val="006672A2"/>
    <w:rsid w:val="00673810"/>
    <w:rsid w:val="006752A7"/>
    <w:rsid w:val="00680C97"/>
    <w:rsid w:val="006836DF"/>
    <w:rsid w:val="00686662"/>
    <w:rsid w:val="006879B4"/>
    <w:rsid w:val="00687E32"/>
    <w:rsid w:val="006A46A3"/>
    <w:rsid w:val="006B066E"/>
    <w:rsid w:val="006C2C03"/>
    <w:rsid w:val="006C470C"/>
    <w:rsid w:val="006C4DFE"/>
    <w:rsid w:val="006D239A"/>
    <w:rsid w:val="006D3DD8"/>
    <w:rsid w:val="006F0DAC"/>
    <w:rsid w:val="006F2F58"/>
    <w:rsid w:val="00701F9A"/>
    <w:rsid w:val="0074050B"/>
    <w:rsid w:val="00744A16"/>
    <w:rsid w:val="0076019F"/>
    <w:rsid w:val="00766F7A"/>
    <w:rsid w:val="007708FD"/>
    <w:rsid w:val="0077333B"/>
    <w:rsid w:val="0078460B"/>
    <w:rsid w:val="007912AC"/>
    <w:rsid w:val="007967A8"/>
    <w:rsid w:val="007971D6"/>
    <w:rsid w:val="007A73C7"/>
    <w:rsid w:val="007B15D5"/>
    <w:rsid w:val="007E345C"/>
    <w:rsid w:val="007E550E"/>
    <w:rsid w:val="007E5C59"/>
    <w:rsid w:val="007F0766"/>
    <w:rsid w:val="007F3553"/>
    <w:rsid w:val="00800C1C"/>
    <w:rsid w:val="00801FE4"/>
    <w:rsid w:val="00805F52"/>
    <w:rsid w:val="00806BEA"/>
    <w:rsid w:val="00826298"/>
    <w:rsid w:val="00826DD9"/>
    <w:rsid w:val="00830B9B"/>
    <w:rsid w:val="00842B65"/>
    <w:rsid w:val="00846E9D"/>
    <w:rsid w:val="00851541"/>
    <w:rsid w:val="008562EC"/>
    <w:rsid w:val="00864D7F"/>
    <w:rsid w:val="008736F5"/>
    <w:rsid w:val="00876D9E"/>
    <w:rsid w:val="008779B8"/>
    <w:rsid w:val="00890D94"/>
    <w:rsid w:val="00891C8C"/>
    <w:rsid w:val="00897CD5"/>
    <w:rsid w:val="008A50A2"/>
    <w:rsid w:val="008B2F8A"/>
    <w:rsid w:val="008B3F52"/>
    <w:rsid w:val="008B4F81"/>
    <w:rsid w:val="008D53C3"/>
    <w:rsid w:val="008E7929"/>
    <w:rsid w:val="0090289B"/>
    <w:rsid w:val="00917294"/>
    <w:rsid w:val="00925ADA"/>
    <w:rsid w:val="009619DE"/>
    <w:rsid w:val="00974C2B"/>
    <w:rsid w:val="00986153"/>
    <w:rsid w:val="009B7964"/>
    <w:rsid w:val="009C5C77"/>
    <w:rsid w:val="009C61DE"/>
    <w:rsid w:val="009D2B6E"/>
    <w:rsid w:val="009D43B1"/>
    <w:rsid w:val="009D6F2E"/>
    <w:rsid w:val="009D7760"/>
    <w:rsid w:val="009E6F58"/>
    <w:rsid w:val="009F0C2B"/>
    <w:rsid w:val="009F6EBB"/>
    <w:rsid w:val="00A047C9"/>
    <w:rsid w:val="00A049B6"/>
    <w:rsid w:val="00A11D98"/>
    <w:rsid w:val="00A30BE9"/>
    <w:rsid w:val="00A3575F"/>
    <w:rsid w:val="00A36D0F"/>
    <w:rsid w:val="00A3791E"/>
    <w:rsid w:val="00A456D6"/>
    <w:rsid w:val="00A512A0"/>
    <w:rsid w:val="00A72D84"/>
    <w:rsid w:val="00A848AF"/>
    <w:rsid w:val="00A91EF7"/>
    <w:rsid w:val="00A9643E"/>
    <w:rsid w:val="00AB0810"/>
    <w:rsid w:val="00AB119A"/>
    <w:rsid w:val="00AB41B4"/>
    <w:rsid w:val="00AB6B44"/>
    <w:rsid w:val="00AC1B20"/>
    <w:rsid w:val="00AD028F"/>
    <w:rsid w:val="00AD0E06"/>
    <w:rsid w:val="00AD4854"/>
    <w:rsid w:val="00B0017D"/>
    <w:rsid w:val="00B011A6"/>
    <w:rsid w:val="00B07B40"/>
    <w:rsid w:val="00B1365D"/>
    <w:rsid w:val="00B24AC0"/>
    <w:rsid w:val="00B34F10"/>
    <w:rsid w:val="00B54E53"/>
    <w:rsid w:val="00B640B6"/>
    <w:rsid w:val="00B70FD1"/>
    <w:rsid w:val="00B945AF"/>
    <w:rsid w:val="00BA74E8"/>
    <w:rsid w:val="00BC73FC"/>
    <w:rsid w:val="00BD24AB"/>
    <w:rsid w:val="00BE1190"/>
    <w:rsid w:val="00BE300C"/>
    <w:rsid w:val="00BE4012"/>
    <w:rsid w:val="00BE53B4"/>
    <w:rsid w:val="00BF34D1"/>
    <w:rsid w:val="00BF47E1"/>
    <w:rsid w:val="00BF782E"/>
    <w:rsid w:val="00C06B23"/>
    <w:rsid w:val="00C25B92"/>
    <w:rsid w:val="00C51A5D"/>
    <w:rsid w:val="00C61644"/>
    <w:rsid w:val="00C7032A"/>
    <w:rsid w:val="00C90EB7"/>
    <w:rsid w:val="00C922FC"/>
    <w:rsid w:val="00CA594F"/>
    <w:rsid w:val="00CD45E8"/>
    <w:rsid w:val="00CF034C"/>
    <w:rsid w:val="00D02C96"/>
    <w:rsid w:val="00D066D5"/>
    <w:rsid w:val="00D3499E"/>
    <w:rsid w:val="00D426B0"/>
    <w:rsid w:val="00D5310C"/>
    <w:rsid w:val="00D5548D"/>
    <w:rsid w:val="00D6445B"/>
    <w:rsid w:val="00D92F13"/>
    <w:rsid w:val="00D975A7"/>
    <w:rsid w:val="00DA2ECE"/>
    <w:rsid w:val="00DA2EDC"/>
    <w:rsid w:val="00DC4A76"/>
    <w:rsid w:val="00DD1EBB"/>
    <w:rsid w:val="00DE54FA"/>
    <w:rsid w:val="00DF0474"/>
    <w:rsid w:val="00DF6B52"/>
    <w:rsid w:val="00E0662F"/>
    <w:rsid w:val="00E426A0"/>
    <w:rsid w:val="00E42744"/>
    <w:rsid w:val="00E55B56"/>
    <w:rsid w:val="00E56AE4"/>
    <w:rsid w:val="00E70768"/>
    <w:rsid w:val="00E82EC6"/>
    <w:rsid w:val="00E84FC7"/>
    <w:rsid w:val="00E939EE"/>
    <w:rsid w:val="00EA757C"/>
    <w:rsid w:val="00EC3B21"/>
    <w:rsid w:val="00ED59F9"/>
    <w:rsid w:val="00EE6FCC"/>
    <w:rsid w:val="00F03003"/>
    <w:rsid w:val="00F10A45"/>
    <w:rsid w:val="00F31B47"/>
    <w:rsid w:val="00F34C3F"/>
    <w:rsid w:val="00F41EA8"/>
    <w:rsid w:val="00F446A7"/>
    <w:rsid w:val="00F46AB3"/>
    <w:rsid w:val="00F509A6"/>
    <w:rsid w:val="00F61212"/>
    <w:rsid w:val="00F61ACF"/>
    <w:rsid w:val="00F714F1"/>
    <w:rsid w:val="00F71B2F"/>
    <w:rsid w:val="00F7299F"/>
    <w:rsid w:val="00F77799"/>
    <w:rsid w:val="00F90784"/>
    <w:rsid w:val="00FB406B"/>
    <w:rsid w:val="00FB4990"/>
    <w:rsid w:val="00FC74BA"/>
    <w:rsid w:val="00FD1403"/>
    <w:rsid w:val="00FE32F8"/>
    <w:rsid w:val="00FE5CD0"/>
    <w:rsid w:val="00FF2F8E"/>
    <w:rsid w:val="01113C39"/>
    <w:rsid w:val="01185C3A"/>
    <w:rsid w:val="012348CB"/>
    <w:rsid w:val="0135604B"/>
    <w:rsid w:val="013D1B8F"/>
    <w:rsid w:val="01431FC3"/>
    <w:rsid w:val="01447552"/>
    <w:rsid w:val="015E052A"/>
    <w:rsid w:val="018346AD"/>
    <w:rsid w:val="019608FF"/>
    <w:rsid w:val="01A126F4"/>
    <w:rsid w:val="01A2317A"/>
    <w:rsid w:val="01AC0B72"/>
    <w:rsid w:val="01AF3929"/>
    <w:rsid w:val="01B43734"/>
    <w:rsid w:val="01BC352F"/>
    <w:rsid w:val="01D8377A"/>
    <w:rsid w:val="01E6331D"/>
    <w:rsid w:val="01EB1A6F"/>
    <w:rsid w:val="01FC7059"/>
    <w:rsid w:val="01FC73A8"/>
    <w:rsid w:val="022F72EE"/>
    <w:rsid w:val="0248146F"/>
    <w:rsid w:val="024F3740"/>
    <w:rsid w:val="02614A23"/>
    <w:rsid w:val="026744F9"/>
    <w:rsid w:val="02681D6C"/>
    <w:rsid w:val="02776003"/>
    <w:rsid w:val="028E0EA8"/>
    <w:rsid w:val="028F26C7"/>
    <w:rsid w:val="02DC0C06"/>
    <w:rsid w:val="02DD6955"/>
    <w:rsid w:val="02E85F1B"/>
    <w:rsid w:val="03116D22"/>
    <w:rsid w:val="031F2F9D"/>
    <w:rsid w:val="03253979"/>
    <w:rsid w:val="032C265D"/>
    <w:rsid w:val="033D5F1C"/>
    <w:rsid w:val="03407B0B"/>
    <w:rsid w:val="03517FE3"/>
    <w:rsid w:val="03556B8D"/>
    <w:rsid w:val="035A5190"/>
    <w:rsid w:val="037152BC"/>
    <w:rsid w:val="037F785B"/>
    <w:rsid w:val="03823EB9"/>
    <w:rsid w:val="038314E1"/>
    <w:rsid w:val="03921057"/>
    <w:rsid w:val="039920CA"/>
    <w:rsid w:val="03B11B3D"/>
    <w:rsid w:val="03B15736"/>
    <w:rsid w:val="03B96EB9"/>
    <w:rsid w:val="03BF71CC"/>
    <w:rsid w:val="03C927E0"/>
    <w:rsid w:val="03C97F87"/>
    <w:rsid w:val="03D56E6D"/>
    <w:rsid w:val="03D6328B"/>
    <w:rsid w:val="03DA72C7"/>
    <w:rsid w:val="03DF1548"/>
    <w:rsid w:val="03E47718"/>
    <w:rsid w:val="03E514A0"/>
    <w:rsid w:val="04152AEA"/>
    <w:rsid w:val="041766EC"/>
    <w:rsid w:val="042F3AED"/>
    <w:rsid w:val="04521F0C"/>
    <w:rsid w:val="04521F26"/>
    <w:rsid w:val="04540DA0"/>
    <w:rsid w:val="04674ABC"/>
    <w:rsid w:val="046A686B"/>
    <w:rsid w:val="047567E2"/>
    <w:rsid w:val="048D694C"/>
    <w:rsid w:val="049A5156"/>
    <w:rsid w:val="04A97BEA"/>
    <w:rsid w:val="04BF482F"/>
    <w:rsid w:val="04D006F5"/>
    <w:rsid w:val="04E6199D"/>
    <w:rsid w:val="04EA58A6"/>
    <w:rsid w:val="04ED513D"/>
    <w:rsid w:val="04FC2FE7"/>
    <w:rsid w:val="05067882"/>
    <w:rsid w:val="050A72AE"/>
    <w:rsid w:val="051707D5"/>
    <w:rsid w:val="053041D2"/>
    <w:rsid w:val="053F7837"/>
    <w:rsid w:val="056221AE"/>
    <w:rsid w:val="05702465"/>
    <w:rsid w:val="05826106"/>
    <w:rsid w:val="058E3A04"/>
    <w:rsid w:val="059636B7"/>
    <w:rsid w:val="05AE1589"/>
    <w:rsid w:val="05C00D8B"/>
    <w:rsid w:val="05D075AE"/>
    <w:rsid w:val="05D85FBC"/>
    <w:rsid w:val="05F62EFA"/>
    <w:rsid w:val="06027AF6"/>
    <w:rsid w:val="062A31D5"/>
    <w:rsid w:val="062B5597"/>
    <w:rsid w:val="06352FA2"/>
    <w:rsid w:val="06614E94"/>
    <w:rsid w:val="06956AF9"/>
    <w:rsid w:val="069862C4"/>
    <w:rsid w:val="06AF6EC3"/>
    <w:rsid w:val="06B1640D"/>
    <w:rsid w:val="06C74F87"/>
    <w:rsid w:val="06C87A78"/>
    <w:rsid w:val="06CA1706"/>
    <w:rsid w:val="06D00A05"/>
    <w:rsid w:val="06E163ED"/>
    <w:rsid w:val="06F95A1B"/>
    <w:rsid w:val="07086675"/>
    <w:rsid w:val="070B3B83"/>
    <w:rsid w:val="071F4625"/>
    <w:rsid w:val="07221764"/>
    <w:rsid w:val="07284425"/>
    <w:rsid w:val="072A01E1"/>
    <w:rsid w:val="072F772B"/>
    <w:rsid w:val="073304CC"/>
    <w:rsid w:val="07462393"/>
    <w:rsid w:val="07564532"/>
    <w:rsid w:val="075A7F71"/>
    <w:rsid w:val="075F6C2C"/>
    <w:rsid w:val="07931ACB"/>
    <w:rsid w:val="079D2A5A"/>
    <w:rsid w:val="07A30992"/>
    <w:rsid w:val="07A81262"/>
    <w:rsid w:val="07B938A5"/>
    <w:rsid w:val="07D03912"/>
    <w:rsid w:val="07E05CA0"/>
    <w:rsid w:val="07F42C83"/>
    <w:rsid w:val="07FD2465"/>
    <w:rsid w:val="0802283F"/>
    <w:rsid w:val="08166E6C"/>
    <w:rsid w:val="081979C7"/>
    <w:rsid w:val="082832F4"/>
    <w:rsid w:val="082A23F5"/>
    <w:rsid w:val="082B12AB"/>
    <w:rsid w:val="085079BF"/>
    <w:rsid w:val="08613060"/>
    <w:rsid w:val="0869698F"/>
    <w:rsid w:val="086E6073"/>
    <w:rsid w:val="08751BE9"/>
    <w:rsid w:val="08783615"/>
    <w:rsid w:val="08844C69"/>
    <w:rsid w:val="08897EDA"/>
    <w:rsid w:val="088D516C"/>
    <w:rsid w:val="08A762C0"/>
    <w:rsid w:val="08D71268"/>
    <w:rsid w:val="08DA088D"/>
    <w:rsid w:val="08DF5AE3"/>
    <w:rsid w:val="08E02A8F"/>
    <w:rsid w:val="08E97388"/>
    <w:rsid w:val="08ED47A5"/>
    <w:rsid w:val="09025069"/>
    <w:rsid w:val="09052FC0"/>
    <w:rsid w:val="090F2460"/>
    <w:rsid w:val="09156815"/>
    <w:rsid w:val="091813E8"/>
    <w:rsid w:val="091D0EA0"/>
    <w:rsid w:val="092C2F92"/>
    <w:rsid w:val="09384B0E"/>
    <w:rsid w:val="09482A42"/>
    <w:rsid w:val="0951035B"/>
    <w:rsid w:val="09597502"/>
    <w:rsid w:val="09683B5B"/>
    <w:rsid w:val="097917C2"/>
    <w:rsid w:val="099B69FE"/>
    <w:rsid w:val="099E1A6B"/>
    <w:rsid w:val="09A03773"/>
    <w:rsid w:val="09AE5F0F"/>
    <w:rsid w:val="09B5093C"/>
    <w:rsid w:val="09B93BDB"/>
    <w:rsid w:val="09D67B61"/>
    <w:rsid w:val="09DB0196"/>
    <w:rsid w:val="09DC381F"/>
    <w:rsid w:val="09DE7E24"/>
    <w:rsid w:val="09E04333"/>
    <w:rsid w:val="09E76B93"/>
    <w:rsid w:val="0A023CC0"/>
    <w:rsid w:val="0A03382F"/>
    <w:rsid w:val="0A042C3A"/>
    <w:rsid w:val="0A0C64F0"/>
    <w:rsid w:val="0A0F5ACB"/>
    <w:rsid w:val="0A135BB5"/>
    <w:rsid w:val="0A340882"/>
    <w:rsid w:val="0A4178C7"/>
    <w:rsid w:val="0A42486E"/>
    <w:rsid w:val="0A4657B6"/>
    <w:rsid w:val="0A594DBE"/>
    <w:rsid w:val="0A5E7766"/>
    <w:rsid w:val="0A615EA7"/>
    <w:rsid w:val="0A6557AE"/>
    <w:rsid w:val="0A6C4258"/>
    <w:rsid w:val="0A8F5C6B"/>
    <w:rsid w:val="0A967787"/>
    <w:rsid w:val="0A973C6E"/>
    <w:rsid w:val="0A9F2537"/>
    <w:rsid w:val="0AA705B8"/>
    <w:rsid w:val="0AA912EC"/>
    <w:rsid w:val="0AAE50A2"/>
    <w:rsid w:val="0AC2401D"/>
    <w:rsid w:val="0ACD4973"/>
    <w:rsid w:val="0AD05637"/>
    <w:rsid w:val="0AD45762"/>
    <w:rsid w:val="0AF0320B"/>
    <w:rsid w:val="0AF31F61"/>
    <w:rsid w:val="0AF61EB5"/>
    <w:rsid w:val="0B0A2E1A"/>
    <w:rsid w:val="0B14203C"/>
    <w:rsid w:val="0B191ED2"/>
    <w:rsid w:val="0B202246"/>
    <w:rsid w:val="0B3A4C34"/>
    <w:rsid w:val="0B4C2F59"/>
    <w:rsid w:val="0B560888"/>
    <w:rsid w:val="0B5A09FC"/>
    <w:rsid w:val="0B5B0449"/>
    <w:rsid w:val="0B663840"/>
    <w:rsid w:val="0B8866E5"/>
    <w:rsid w:val="0B915B8F"/>
    <w:rsid w:val="0BA522EF"/>
    <w:rsid w:val="0BB32B5B"/>
    <w:rsid w:val="0BB54358"/>
    <w:rsid w:val="0BBA31E6"/>
    <w:rsid w:val="0BCA5FC2"/>
    <w:rsid w:val="0BE90B1E"/>
    <w:rsid w:val="0C0E2AF4"/>
    <w:rsid w:val="0C1B0942"/>
    <w:rsid w:val="0C1B491E"/>
    <w:rsid w:val="0C1E0586"/>
    <w:rsid w:val="0C3065BB"/>
    <w:rsid w:val="0C344825"/>
    <w:rsid w:val="0C366122"/>
    <w:rsid w:val="0C3A6B97"/>
    <w:rsid w:val="0C3B5853"/>
    <w:rsid w:val="0C4B6E73"/>
    <w:rsid w:val="0C670CFA"/>
    <w:rsid w:val="0C6A1FFC"/>
    <w:rsid w:val="0C7D75BD"/>
    <w:rsid w:val="0C7F7061"/>
    <w:rsid w:val="0C9F0AFD"/>
    <w:rsid w:val="0CA67F3B"/>
    <w:rsid w:val="0CCE393C"/>
    <w:rsid w:val="0CD24B8C"/>
    <w:rsid w:val="0CDB59F9"/>
    <w:rsid w:val="0CDE01E8"/>
    <w:rsid w:val="0D035025"/>
    <w:rsid w:val="0D071728"/>
    <w:rsid w:val="0D0B5E0A"/>
    <w:rsid w:val="0D1C374C"/>
    <w:rsid w:val="0D21271E"/>
    <w:rsid w:val="0D2A5758"/>
    <w:rsid w:val="0D4B3000"/>
    <w:rsid w:val="0D4E4060"/>
    <w:rsid w:val="0D57393A"/>
    <w:rsid w:val="0D614A74"/>
    <w:rsid w:val="0D655EA4"/>
    <w:rsid w:val="0D6574F0"/>
    <w:rsid w:val="0D6C49E3"/>
    <w:rsid w:val="0D712C76"/>
    <w:rsid w:val="0D7E6A42"/>
    <w:rsid w:val="0D825B60"/>
    <w:rsid w:val="0D9F0F39"/>
    <w:rsid w:val="0DA129D3"/>
    <w:rsid w:val="0DAD7E66"/>
    <w:rsid w:val="0DC155A8"/>
    <w:rsid w:val="0DDD1FA0"/>
    <w:rsid w:val="0DFD3659"/>
    <w:rsid w:val="0E00773D"/>
    <w:rsid w:val="0E0545D4"/>
    <w:rsid w:val="0E0959B1"/>
    <w:rsid w:val="0E241390"/>
    <w:rsid w:val="0E367E00"/>
    <w:rsid w:val="0E4A24B7"/>
    <w:rsid w:val="0E560C60"/>
    <w:rsid w:val="0E563F9F"/>
    <w:rsid w:val="0E5904DE"/>
    <w:rsid w:val="0E62559C"/>
    <w:rsid w:val="0E6C357F"/>
    <w:rsid w:val="0E6E088F"/>
    <w:rsid w:val="0E704485"/>
    <w:rsid w:val="0E98689B"/>
    <w:rsid w:val="0E9C1634"/>
    <w:rsid w:val="0EA06F05"/>
    <w:rsid w:val="0EB94499"/>
    <w:rsid w:val="0EC32942"/>
    <w:rsid w:val="0ED31149"/>
    <w:rsid w:val="0EDB740B"/>
    <w:rsid w:val="0EDC7250"/>
    <w:rsid w:val="0F0D2619"/>
    <w:rsid w:val="0F117AB9"/>
    <w:rsid w:val="0F157ABF"/>
    <w:rsid w:val="0F1827A8"/>
    <w:rsid w:val="0F25210B"/>
    <w:rsid w:val="0F4102DD"/>
    <w:rsid w:val="0F425427"/>
    <w:rsid w:val="0F465158"/>
    <w:rsid w:val="0F471B75"/>
    <w:rsid w:val="0F50400C"/>
    <w:rsid w:val="0F665828"/>
    <w:rsid w:val="0F6A1938"/>
    <w:rsid w:val="0F735B80"/>
    <w:rsid w:val="0F8369B0"/>
    <w:rsid w:val="0F880FB3"/>
    <w:rsid w:val="0F8C117F"/>
    <w:rsid w:val="0FAA44AD"/>
    <w:rsid w:val="0FC96572"/>
    <w:rsid w:val="0FEC4A53"/>
    <w:rsid w:val="0FF22B75"/>
    <w:rsid w:val="0FFB7A5B"/>
    <w:rsid w:val="10053AE1"/>
    <w:rsid w:val="10086BAF"/>
    <w:rsid w:val="101246EF"/>
    <w:rsid w:val="101B50E4"/>
    <w:rsid w:val="101E461B"/>
    <w:rsid w:val="10283314"/>
    <w:rsid w:val="10385C4C"/>
    <w:rsid w:val="104960E5"/>
    <w:rsid w:val="10581986"/>
    <w:rsid w:val="105E2EFA"/>
    <w:rsid w:val="1062763A"/>
    <w:rsid w:val="10704978"/>
    <w:rsid w:val="10750FC1"/>
    <w:rsid w:val="107B0722"/>
    <w:rsid w:val="1081534C"/>
    <w:rsid w:val="108812A1"/>
    <w:rsid w:val="10924066"/>
    <w:rsid w:val="10996FE5"/>
    <w:rsid w:val="10A309EF"/>
    <w:rsid w:val="10A81615"/>
    <w:rsid w:val="10AD23B7"/>
    <w:rsid w:val="10B50D69"/>
    <w:rsid w:val="10B909F1"/>
    <w:rsid w:val="10CF1155"/>
    <w:rsid w:val="10CF6E81"/>
    <w:rsid w:val="10DA7646"/>
    <w:rsid w:val="10DB374B"/>
    <w:rsid w:val="10E1363A"/>
    <w:rsid w:val="10E733C4"/>
    <w:rsid w:val="10F73DB9"/>
    <w:rsid w:val="111C6B14"/>
    <w:rsid w:val="117933F6"/>
    <w:rsid w:val="117F7EBF"/>
    <w:rsid w:val="1185053C"/>
    <w:rsid w:val="118F7C5B"/>
    <w:rsid w:val="11925B34"/>
    <w:rsid w:val="11AD0EAA"/>
    <w:rsid w:val="11B875E1"/>
    <w:rsid w:val="11C2714E"/>
    <w:rsid w:val="11DB725D"/>
    <w:rsid w:val="11E43FB4"/>
    <w:rsid w:val="11E70C25"/>
    <w:rsid w:val="11E717B9"/>
    <w:rsid w:val="11F550BB"/>
    <w:rsid w:val="12090895"/>
    <w:rsid w:val="12123906"/>
    <w:rsid w:val="1216672F"/>
    <w:rsid w:val="12294459"/>
    <w:rsid w:val="122A1D41"/>
    <w:rsid w:val="124D0B25"/>
    <w:rsid w:val="128A384F"/>
    <w:rsid w:val="12913ED9"/>
    <w:rsid w:val="12917508"/>
    <w:rsid w:val="12931004"/>
    <w:rsid w:val="12950DD0"/>
    <w:rsid w:val="129C566B"/>
    <w:rsid w:val="12A24A3C"/>
    <w:rsid w:val="12AA2D5C"/>
    <w:rsid w:val="12AB2BC1"/>
    <w:rsid w:val="12B40571"/>
    <w:rsid w:val="12B55359"/>
    <w:rsid w:val="12B935F8"/>
    <w:rsid w:val="12C33607"/>
    <w:rsid w:val="12CE66E3"/>
    <w:rsid w:val="12E34F7E"/>
    <w:rsid w:val="1308085B"/>
    <w:rsid w:val="130E67E6"/>
    <w:rsid w:val="132F0BD3"/>
    <w:rsid w:val="13386179"/>
    <w:rsid w:val="13403C0C"/>
    <w:rsid w:val="13566A99"/>
    <w:rsid w:val="13580712"/>
    <w:rsid w:val="13631334"/>
    <w:rsid w:val="136348B9"/>
    <w:rsid w:val="136D137D"/>
    <w:rsid w:val="13755E62"/>
    <w:rsid w:val="137617D6"/>
    <w:rsid w:val="1397590F"/>
    <w:rsid w:val="13A864E8"/>
    <w:rsid w:val="13AF38B7"/>
    <w:rsid w:val="13AF4D8B"/>
    <w:rsid w:val="13B26574"/>
    <w:rsid w:val="13CF2457"/>
    <w:rsid w:val="13D544CA"/>
    <w:rsid w:val="13E81CAE"/>
    <w:rsid w:val="13EB4DF5"/>
    <w:rsid w:val="13F66B93"/>
    <w:rsid w:val="14056867"/>
    <w:rsid w:val="140A62D8"/>
    <w:rsid w:val="140C6871"/>
    <w:rsid w:val="14111E6F"/>
    <w:rsid w:val="141617C4"/>
    <w:rsid w:val="14182397"/>
    <w:rsid w:val="142F4C81"/>
    <w:rsid w:val="143C319F"/>
    <w:rsid w:val="145063D2"/>
    <w:rsid w:val="14680856"/>
    <w:rsid w:val="146A4887"/>
    <w:rsid w:val="146D02FB"/>
    <w:rsid w:val="14702600"/>
    <w:rsid w:val="1472551A"/>
    <w:rsid w:val="148A164A"/>
    <w:rsid w:val="14980604"/>
    <w:rsid w:val="14996D74"/>
    <w:rsid w:val="149C4365"/>
    <w:rsid w:val="14D40C59"/>
    <w:rsid w:val="14D727CA"/>
    <w:rsid w:val="14DE0BB9"/>
    <w:rsid w:val="14E11678"/>
    <w:rsid w:val="14E9255A"/>
    <w:rsid w:val="14F34805"/>
    <w:rsid w:val="14F660AD"/>
    <w:rsid w:val="15032AA4"/>
    <w:rsid w:val="15043B12"/>
    <w:rsid w:val="15147564"/>
    <w:rsid w:val="152344B6"/>
    <w:rsid w:val="154F690E"/>
    <w:rsid w:val="15504F3C"/>
    <w:rsid w:val="155D1350"/>
    <w:rsid w:val="15612AF4"/>
    <w:rsid w:val="156B40C1"/>
    <w:rsid w:val="158E263E"/>
    <w:rsid w:val="15986BF3"/>
    <w:rsid w:val="15A51AD7"/>
    <w:rsid w:val="15B713CE"/>
    <w:rsid w:val="15CF7187"/>
    <w:rsid w:val="15D30D97"/>
    <w:rsid w:val="15D723DF"/>
    <w:rsid w:val="15DA4631"/>
    <w:rsid w:val="15DA4793"/>
    <w:rsid w:val="15DA64B6"/>
    <w:rsid w:val="15DB277D"/>
    <w:rsid w:val="15E215E7"/>
    <w:rsid w:val="15E74B9E"/>
    <w:rsid w:val="15FB6A8E"/>
    <w:rsid w:val="160F09B0"/>
    <w:rsid w:val="16193C5C"/>
    <w:rsid w:val="16290BF9"/>
    <w:rsid w:val="16420EED"/>
    <w:rsid w:val="164C2BA6"/>
    <w:rsid w:val="164C74CD"/>
    <w:rsid w:val="1650011D"/>
    <w:rsid w:val="166A3FB5"/>
    <w:rsid w:val="166E7D91"/>
    <w:rsid w:val="16720351"/>
    <w:rsid w:val="1677441E"/>
    <w:rsid w:val="167D39F0"/>
    <w:rsid w:val="167E44B2"/>
    <w:rsid w:val="167F43E9"/>
    <w:rsid w:val="1681270C"/>
    <w:rsid w:val="169C2982"/>
    <w:rsid w:val="169E66F0"/>
    <w:rsid w:val="16AD2C33"/>
    <w:rsid w:val="16BF4F76"/>
    <w:rsid w:val="16D845D0"/>
    <w:rsid w:val="16E21B44"/>
    <w:rsid w:val="16E52E49"/>
    <w:rsid w:val="16E63072"/>
    <w:rsid w:val="16FA4FF3"/>
    <w:rsid w:val="1706549D"/>
    <w:rsid w:val="170A4D55"/>
    <w:rsid w:val="17134DE7"/>
    <w:rsid w:val="171F3FD9"/>
    <w:rsid w:val="17255F3E"/>
    <w:rsid w:val="1730013F"/>
    <w:rsid w:val="17350678"/>
    <w:rsid w:val="173B4BD5"/>
    <w:rsid w:val="17425CB3"/>
    <w:rsid w:val="17492E3F"/>
    <w:rsid w:val="174C3FB9"/>
    <w:rsid w:val="175A16BE"/>
    <w:rsid w:val="175A3A7C"/>
    <w:rsid w:val="176157F3"/>
    <w:rsid w:val="17782B60"/>
    <w:rsid w:val="177965CF"/>
    <w:rsid w:val="17851B44"/>
    <w:rsid w:val="179369F3"/>
    <w:rsid w:val="179C7A3C"/>
    <w:rsid w:val="17A354FA"/>
    <w:rsid w:val="17A75D5D"/>
    <w:rsid w:val="17B02E51"/>
    <w:rsid w:val="17CF0D12"/>
    <w:rsid w:val="17FF4655"/>
    <w:rsid w:val="18007B2D"/>
    <w:rsid w:val="18136AEA"/>
    <w:rsid w:val="181D5E70"/>
    <w:rsid w:val="18365B55"/>
    <w:rsid w:val="18396023"/>
    <w:rsid w:val="1867319B"/>
    <w:rsid w:val="186B2056"/>
    <w:rsid w:val="18701945"/>
    <w:rsid w:val="187839C1"/>
    <w:rsid w:val="18786597"/>
    <w:rsid w:val="18957283"/>
    <w:rsid w:val="18A03765"/>
    <w:rsid w:val="18A96785"/>
    <w:rsid w:val="18AB0EBF"/>
    <w:rsid w:val="18CB3E97"/>
    <w:rsid w:val="18CC480D"/>
    <w:rsid w:val="18F16203"/>
    <w:rsid w:val="18F358CB"/>
    <w:rsid w:val="18FD6F39"/>
    <w:rsid w:val="18FE17EC"/>
    <w:rsid w:val="190125FD"/>
    <w:rsid w:val="19037A92"/>
    <w:rsid w:val="190A0DE7"/>
    <w:rsid w:val="191F237A"/>
    <w:rsid w:val="192064C5"/>
    <w:rsid w:val="192A470E"/>
    <w:rsid w:val="192B590E"/>
    <w:rsid w:val="192C4B4D"/>
    <w:rsid w:val="193C09CC"/>
    <w:rsid w:val="19443A00"/>
    <w:rsid w:val="194F1149"/>
    <w:rsid w:val="19574194"/>
    <w:rsid w:val="19732A7B"/>
    <w:rsid w:val="197B5829"/>
    <w:rsid w:val="19867EF9"/>
    <w:rsid w:val="198D54D4"/>
    <w:rsid w:val="199F6DB0"/>
    <w:rsid w:val="19A35532"/>
    <w:rsid w:val="19AA6A4B"/>
    <w:rsid w:val="19B0011B"/>
    <w:rsid w:val="19C25EBF"/>
    <w:rsid w:val="19C31D60"/>
    <w:rsid w:val="19C85877"/>
    <w:rsid w:val="19CC6244"/>
    <w:rsid w:val="19D9493D"/>
    <w:rsid w:val="19DC15C0"/>
    <w:rsid w:val="19E20411"/>
    <w:rsid w:val="19F83C09"/>
    <w:rsid w:val="1A093870"/>
    <w:rsid w:val="1A0B0780"/>
    <w:rsid w:val="1A1154F4"/>
    <w:rsid w:val="1A1764E6"/>
    <w:rsid w:val="1A1D2E23"/>
    <w:rsid w:val="1A2B1575"/>
    <w:rsid w:val="1A2B781B"/>
    <w:rsid w:val="1A3A2DEE"/>
    <w:rsid w:val="1A541201"/>
    <w:rsid w:val="1A7351B3"/>
    <w:rsid w:val="1A7449E4"/>
    <w:rsid w:val="1A7B610C"/>
    <w:rsid w:val="1A7D2456"/>
    <w:rsid w:val="1A9467EE"/>
    <w:rsid w:val="1AA26FA8"/>
    <w:rsid w:val="1AA33F4F"/>
    <w:rsid w:val="1AAA0270"/>
    <w:rsid w:val="1AD05BB9"/>
    <w:rsid w:val="1AF7287B"/>
    <w:rsid w:val="1AFA5517"/>
    <w:rsid w:val="1AFB1F5A"/>
    <w:rsid w:val="1B140BC1"/>
    <w:rsid w:val="1B2D764A"/>
    <w:rsid w:val="1B3C7A36"/>
    <w:rsid w:val="1B412BEE"/>
    <w:rsid w:val="1B462994"/>
    <w:rsid w:val="1B5806A0"/>
    <w:rsid w:val="1B830154"/>
    <w:rsid w:val="1B927F8A"/>
    <w:rsid w:val="1B9F55D5"/>
    <w:rsid w:val="1BAA5969"/>
    <w:rsid w:val="1BBE1A83"/>
    <w:rsid w:val="1BD16257"/>
    <w:rsid w:val="1BDB4193"/>
    <w:rsid w:val="1BE56148"/>
    <w:rsid w:val="1BF37A7E"/>
    <w:rsid w:val="1C062E1C"/>
    <w:rsid w:val="1C272CB2"/>
    <w:rsid w:val="1C346913"/>
    <w:rsid w:val="1C3A1E9C"/>
    <w:rsid w:val="1C407D0D"/>
    <w:rsid w:val="1C4B0BA0"/>
    <w:rsid w:val="1C533627"/>
    <w:rsid w:val="1C661EE4"/>
    <w:rsid w:val="1C7338FF"/>
    <w:rsid w:val="1C7B544B"/>
    <w:rsid w:val="1C7D54A2"/>
    <w:rsid w:val="1C946CEF"/>
    <w:rsid w:val="1C970282"/>
    <w:rsid w:val="1CA85588"/>
    <w:rsid w:val="1CAE53FD"/>
    <w:rsid w:val="1CBC68CD"/>
    <w:rsid w:val="1CCC6C2A"/>
    <w:rsid w:val="1CDA26A1"/>
    <w:rsid w:val="1CDB4146"/>
    <w:rsid w:val="1CDB5D13"/>
    <w:rsid w:val="1CED487D"/>
    <w:rsid w:val="1CF37991"/>
    <w:rsid w:val="1D1733D0"/>
    <w:rsid w:val="1D1A5E9C"/>
    <w:rsid w:val="1D1D2AC5"/>
    <w:rsid w:val="1D286F98"/>
    <w:rsid w:val="1D2E6A12"/>
    <w:rsid w:val="1D3D380C"/>
    <w:rsid w:val="1D4D2006"/>
    <w:rsid w:val="1D500B5F"/>
    <w:rsid w:val="1D55641E"/>
    <w:rsid w:val="1D5B1520"/>
    <w:rsid w:val="1D630800"/>
    <w:rsid w:val="1D673C4A"/>
    <w:rsid w:val="1D6E50B7"/>
    <w:rsid w:val="1D754B3E"/>
    <w:rsid w:val="1D767343"/>
    <w:rsid w:val="1D8F769D"/>
    <w:rsid w:val="1D9605AF"/>
    <w:rsid w:val="1D97082C"/>
    <w:rsid w:val="1DA63B8F"/>
    <w:rsid w:val="1DAC7F18"/>
    <w:rsid w:val="1DD06B5A"/>
    <w:rsid w:val="1DE223BD"/>
    <w:rsid w:val="1DE817B7"/>
    <w:rsid w:val="1DFA6BBF"/>
    <w:rsid w:val="1E027BB3"/>
    <w:rsid w:val="1E0373BE"/>
    <w:rsid w:val="1E140BFE"/>
    <w:rsid w:val="1E142C7E"/>
    <w:rsid w:val="1E1D7E4A"/>
    <w:rsid w:val="1E3C3152"/>
    <w:rsid w:val="1E492AA9"/>
    <w:rsid w:val="1E706647"/>
    <w:rsid w:val="1E7701B2"/>
    <w:rsid w:val="1E7F2435"/>
    <w:rsid w:val="1EA57488"/>
    <w:rsid w:val="1EB16A30"/>
    <w:rsid w:val="1EE4525B"/>
    <w:rsid w:val="1EF336FE"/>
    <w:rsid w:val="1F04052B"/>
    <w:rsid w:val="1F293B28"/>
    <w:rsid w:val="1F3F0D30"/>
    <w:rsid w:val="1F46771E"/>
    <w:rsid w:val="1F5A4067"/>
    <w:rsid w:val="1F644C27"/>
    <w:rsid w:val="1F654FE3"/>
    <w:rsid w:val="1F6831DE"/>
    <w:rsid w:val="1F690DC9"/>
    <w:rsid w:val="1F72545C"/>
    <w:rsid w:val="1F98303A"/>
    <w:rsid w:val="1F9F6404"/>
    <w:rsid w:val="1FA8220E"/>
    <w:rsid w:val="1FB138FF"/>
    <w:rsid w:val="1FBF6359"/>
    <w:rsid w:val="1FC12F87"/>
    <w:rsid w:val="1FC92233"/>
    <w:rsid w:val="1FCD5FE8"/>
    <w:rsid w:val="1FED41C6"/>
    <w:rsid w:val="1FFD6313"/>
    <w:rsid w:val="20007296"/>
    <w:rsid w:val="20240719"/>
    <w:rsid w:val="20286D5E"/>
    <w:rsid w:val="203068F6"/>
    <w:rsid w:val="20455069"/>
    <w:rsid w:val="205057E7"/>
    <w:rsid w:val="20586A04"/>
    <w:rsid w:val="205E6AFE"/>
    <w:rsid w:val="209114C9"/>
    <w:rsid w:val="209D53DB"/>
    <w:rsid w:val="20A93BB2"/>
    <w:rsid w:val="20B122C3"/>
    <w:rsid w:val="20B65263"/>
    <w:rsid w:val="20B66903"/>
    <w:rsid w:val="20B82848"/>
    <w:rsid w:val="20C62547"/>
    <w:rsid w:val="20DD1AA9"/>
    <w:rsid w:val="20EF0BCA"/>
    <w:rsid w:val="211A637F"/>
    <w:rsid w:val="211E7C90"/>
    <w:rsid w:val="212C3312"/>
    <w:rsid w:val="213124AA"/>
    <w:rsid w:val="21436629"/>
    <w:rsid w:val="214B71D4"/>
    <w:rsid w:val="21632BFD"/>
    <w:rsid w:val="217F3CF9"/>
    <w:rsid w:val="21990021"/>
    <w:rsid w:val="21A66128"/>
    <w:rsid w:val="21B07270"/>
    <w:rsid w:val="21B75BFE"/>
    <w:rsid w:val="21CC51EE"/>
    <w:rsid w:val="21CF212A"/>
    <w:rsid w:val="21D707A4"/>
    <w:rsid w:val="21DD6CDC"/>
    <w:rsid w:val="21EA0C1B"/>
    <w:rsid w:val="21F11C43"/>
    <w:rsid w:val="21FB1CD8"/>
    <w:rsid w:val="22063B35"/>
    <w:rsid w:val="2206575E"/>
    <w:rsid w:val="220B7253"/>
    <w:rsid w:val="222657A2"/>
    <w:rsid w:val="22271620"/>
    <w:rsid w:val="222D1410"/>
    <w:rsid w:val="223206CA"/>
    <w:rsid w:val="22635FCA"/>
    <w:rsid w:val="226A1D15"/>
    <w:rsid w:val="22826322"/>
    <w:rsid w:val="228531C5"/>
    <w:rsid w:val="2291125E"/>
    <w:rsid w:val="229D2F8D"/>
    <w:rsid w:val="22A05A64"/>
    <w:rsid w:val="22A075AE"/>
    <w:rsid w:val="22A47971"/>
    <w:rsid w:val="22B904F3"/>
    <w:rsid w:val="22D23C22"/>
    <w:rsid w:val="22DB2D6C"/>
    <w:rsid w:val="22E00278"/>
    <w:rsid w:val="22E01952"/>
    <w:rsid w:val="231452B5"/>
    <w:rsid w:val="233D43A6"/>
    <w:rsid w:val="23595D1E"/>
    <w:rsid w:val="23693B72"/>
    <w:rsid w:val="238A4938"/>
    <w:rsid w:val="23A85697"/>
    <w:rsid w:val="23AF1013"/>
    <w:rsid w:val="23AF655A"/>
    <w:rsid w:val="23B83AD7"/>
    <w:rsid w:val="23D13FE1"/>
    <w:rsid w:val="23D339F5"/>
    <w:rsid w:val="23D36A01"/>
    <w:rsid w:val="23D84776"/>
    <w:rsid w:val="23E34992"/>
    <w:rsid w:val="23E53A68"/>
    <w:rsid w:val="23E9171D"/>
    <w:rsid w:val="23ED3F85"/>
    <w:rsid w:val="23EE3F03"/>
    <w:rsid w:val="23F758E7"/>
    <w:rsid w:val="23FC1F73"/>
    <w:rsid w:val="24136AD5"/>
    <w:rsid w:val="241D0118"/>
    <w:rsid w:val="24361E63"/>
    <w:rsid w:val="243F709A"/>
    <w:rsid w:val="244852D4"/>
    <w:rsid w:val="244F4984"/>
    <w:rsid w:val="245A3A0E"/>
    <w:rsid w:val="247A2632"/>
    <w:rsid w:val="24AE71EF"/>
    <w:rsid w:val="24B46D89"/>
    <w:rsid w:val="24B6694F"/>
    <w:rsid w:val="24BB5006"/>
    <w:rsid w:val="24ED5372"/>
    <w:rsid w:val="24F5491A"/>
    <w:rsid w:val="25070850"/>
    <w:rsid w:val="250D1130"/>
    <w:rsid w:val="250D4BB7"/>
    <w:rsid w:val="250E7C24"/>
    <w:rsid w:val="252C3D22"/>
    <w:rsid w:val="25415827"/>
    <w:rsid w:val="2549275E"/>
    <w:rsid w:val="254D337C"/>
    <w:rsid w:val="257A482C"/>
    <w:rsid w:val="25816DC7"/>
    <w:rsid w:val="258816AF"/>
    <w:rsid w:val="25BA7718"/>
    <w:rsid w:val="25CC11CC"/>
    <w:rsid w:val="25CD3987"/>
    <w:rsid w:val="25D232AA"/>
    <w:rsid w:val="25D8309A"/>
    <w:rsid w:val="25E5618B"/>
    <w:rsid w:val="25EA7BA7"/>
    <w:rsid w:val="25EC740A"/>
    <w:rsid w:val="25F70382"/>
    <w:rsid w:val="25FC5CBF"/>
    <w:rsid w:val="26046A5F"/>
    <w:rsid w:val="26060F7F"/>
    <w:rsid w:val="262E7BC9"/>
    <w:rsid w:val="26307208"/>
    <w:rsid w:val="26495BBA"/>
    <w:rsid w:val="26524997"/>
    <w:rsid w:val="266156E1"/>
    <w:rsid w:val="26630575"/>
    <w:rsid w:val="26671C5A"/>
    <w:rsid w:val="268308CE"/>
    <w:rsid w:val="268E1C75"/>
    <w:rsid w:val="2692273B"/>
    <w:rsid w:val="269A2F99"/>
    <w:rsid w:val="26A31436"/>
    <w:rsid w:val="26AA4C93"/>
    <w:rsid w:val="26BA6506"/>
    <w:rsid w:val="26DD6673"/>
    <w:rsid w:val="26E23EC3"/>
    <w:rsid w:val="26E603F0"/>
    <w:rsid w:val="26E66707"/>
    <w:rsid w:val="26F1457A"/>
    <w:rsid w:val="27047441"/>
    <w:rsid w:val="27142F27"/>
    <w:rsid w:val="27146417"/>
    <w:rsid w:val="2717351E"/>
    <w:rsid w:val="27310694"/>
    <w:rsid w:val="273908D5"/>
    <w:rsid w:val="273C4733"/>
    <w:rsid w:val="27480378"/>
    <w:rsid w:val="275F174C"/>
    <w:rsid w:val="27684DF8"/>
    <w:rsid w:val="276C6BC5"/>
    <w:rsid w:val="276E233D"/>
    <w:rsid w:val="27763A5A"/>
    <w:rsid w:val="278A6ADA"/>
    <w:rsid w:val="2793503C"/>
    <w:rsid w:val="27943460"/>
    <w:rsid w:val="279C617A"/>
    <w:rsid w:val="27BF0599"/>
    <w:rsid w:val="27CD2FC0"/>
    <w:rsid w:val="27D23230"/>
    <w:rsid w:val="27D54780"/>
    <w:rsid w:val="27E20E9F"/>
    <w:rsid w:val="27E651FC"/>
    <w:rsid w:val="27E918EF"/>
    <w:rsid w:val="27ED7997"/>
    <w:rsid w:val="27FB6FF6"/>
    <w:rsid w:val="28055677"/>
    <w:rsid w:val="282B1609"/>
    <w:rsid w:val="28357CC6"/>
    <w:rsid w:val="283E2479"/>
    <w:rsid w:val="28443C56"/>
    <w:rsid w:val="284E7082"/>
    <w:rsid w:val="28527214"/>
    <w:rsid w:val="28812B36"/>
    <w:rsid w:val="289B1DD7"/>
    <w:rsid w:val="28A27743"/>
    <w:rsid w:val="28A47644"/>
    <w:rsid w:val="28B56225"/>
    <w:rsid w:val="28C835D9"/>
    <w:rsid w:val="28D30BBA"/>
    <w:rsid w:val="28D75311"/>
    <w:rsid w:val="28D9207A"/>
    <w:rsid w:val="28F35F84"/>
    <w:rsid w:val="28F756A7"/>
    <w:rsid w:val="28FE2BD7"/>
    <w:rsid w:val="29202444"/>
    <w:rsid w:val="29286169"/>
    <w:rsid w:val="29585A00"/>
    <w:rsid w:val="29642BF4"/>
    <w:rsid w:val="2977787D"/>
    <w:rsid w:val="29904FCD"/>
    <w:rsid w:val="29A37F74"/>
    <w:rsid w:val="29B12F98"/>
    <w:rsid w:val="29BE7297"/>
    <w:rsid w:val="29E224F0"/>
    <w:rsid w:val="29F36A42"/>
    <w:rsid w:val="29F90382"/>
    <w:rsid w:val="29FD3533"/>
    <w:rsid w:val="29FF2B33"/>
    <w:rsid w:val="2A077EA9"/>
    <w:rsid w:val="2A14363A"/>
    <w:rsid w:val="2A146949"/>
    <w:rsid w:val="2A1C17BD"/>
    <w:rsid w:val="2A1C2B5F"/>
    <w:rsid w:val="2A1D171D"/>
    <w:rsid w:val="2A1F4489"/>
    <w:rsid w:val="2A280059"/>
    <w:rsid w:val="2A2810BF"/>
    <w:rsid w:val="2A365A68"/>
    <w:rsid w:val="2A445B92"/>
    <w:rsid w:val="2A4465FB"/>
    <w:rsid w:val="2A4977FE"/>
    <w:rsid w:val="2A4D39E0"/>
    <w:rsid w:val="2A5F392F"/>
    <w:rsid w:val="2A7F02CE"/>
    <w:rsid w:val="2A947A82"/>
    <w:rsid w:val="2AAB3C95"/>
    <w:rsid w:val="2AB2528D"/>
    <w:rsid w:val="2AB9274E"/>
    <w:rsid w:val="2AC04136"/>
    <w:rsid w:val="2AC852C8"/>
    <w:rsid w:val="2AC969DC"/>
    <w:rsid w:val="2AD07B9B"/>
    <w:rsid w:val="2AE11D0C"/>
    <w:rsid w:val="2AF126CA"/>
    <w:rsid w:val="2AFC42DB"/>
    <w:rsid w:val="2B016A7B"/>
    <w:rsid w:val="2B0D1B59"/>
    <w:rsid w:val="2B334D9B"/>
    <w:rsid w:val="2B3663AA"/>
    <w:rsid w:val="2B3C6F77"/>
    <w:rsid w:val="2B463D39"/>
    <w:rsid w:val="2B4C66C6"/>
    <w:rsid w:val="2B570B2E"/>
    <w:rsid w:val="2B5A347C"/>
    <w:rsid w:val="2B5E3386"/>
    <w:rsid w:val="2B5F47CB"/>
    <w:rsid w:val="2B64717B"/>
    <w:rsid w:val="2B770F0E"/>
    <w:rsid w:val="2B8526F3"/>
    <w:rsid w:val="2B976F29"/>
    <w:rsid w:val="2B9C54FB"/>
    <w:rsid w:val="2B9D0698"/>
    <w:rsid w:val="2BA83687"/>
    <w:rsid w:val="2BC02B8E"/>
    <w:rsid w:val="2BD26E03"/>
    <w:rsid w:val="2BEA29B9"/>
    <w:rsid w:val="2C0E4E92"/>
    <w:rsid w:val="2C2E25C6"/>
    <w:rsid w:val="2C32413B"/>
    <w:rsid w:val="2C3F2A5C"/>
    <w:rsid w:val="2C40626C"/>
    <w:rsid w:val="2C422A8F"/>
    <w:rsid w:val="2C492A4C"/>
    <w:rsid w:val="2C4D4B94"/>
    <w:rsid w:val="2C580254"/>
    <w:rsid w:val="2C59093A"/>
    <w:rsid w:val="2CB344CF"/>
    <w:rsid w:val="2CC53185"/>
    <w:rsid w:val="2CC676AD"/>
    <w:rsid w:val="2CD141B6"/>
    <w:rsid w:val="2CE83812"/>
    <w:rsid w:val="2D01720A"/>
    <w:rsid w:val="2D143162"/>
    <w:rsid w:val="2D175A36"/>
    <w:rsid w:val="2D1E4622"/>
    <w:rsid w:val="2D3504AC"/>
    <w:rsid w:val="2D3A4BAE"/>
    <w:rsid w:val="2D403BC4"/>
    <w:rsid w:val="2D7335CA"/>
    <w:rsid w:val="2D995FB5"/>
    <w:rsid w:val="2D9E6069"/>
    <w:rsid w:val="2D9F63CD"/>
    <w:rsid w:val="2DA5352A"/>
    <w:rsid w:val="2DAD44E1"/>
    <w:rsid w:val="2DB147E7"/>
    <w:rsid w:val="2DB37846"/>
    <w:rsid w:val="2DCC6B54"/>
    <w:rsid w:val="2DD11EC6"/>
    <w:rsid w:val="2DD12158"/>
    <w:rsid w:val="2DD84546"/>
    <w:rsid w:val="2DDB4263"/>
    <w:rsid w:val="2DE75142"/>
    <w:rsid w:val="2DEC76CE"/>
    <w:rsid w:val="2DFC7D28"/>
    <w:rsid w:val="2E020BB0"/>
    <w:rsid w:val="2E0C3C80"/>
    <w:rsid w:val="2E0F1BD2"/>
    <w:rsid w:val="2E106257"/>
    <w:rsid w:val="2E2407B1"/>
    <w:rsid w:val="2E254116"/>
    <w:rsid w:val="2E2E2E5C"/>
    <w:rsid w:val="2E3779C0"/>
    <w:rsid w:val="2E40105C"/>
    <w:rsid w:val="2E685FBA"/>
    <w:rsid w:val="2E760170"/>
    <w:rsid w:val="2E7B07D7"/>
    <w:rsid w:val="2E985C12"/>
    <w:rsid w:val="2E9C6361"/>
    <w:rsid w:val="2EB4743D"/>
    <w:rsid w:val="2EC81A33"/>
    <w:rsid w:val="2ECC1F72"/>
    <w:rsid w:val="2EDA5D0D"/>
    <w:rsid w:val="2EEF31D5"/>
    <w:rsid w:val="2EF87D0B"/>
    <w:rsid w:val="2F097391"/>
    <w:rsid w:val="2F0A5852"/>
    <w:rsid w:val="2F103E9D"/>
    <w:rsid w:val="2F2124A0"/>
    <w:rsid w:val="2F353E27"/>
    <w:rsid w:val="2F483D93"/>
    <w:rsid w:val="2F494090"/>
    <w:rsid w:val="2F4A131A"/>
    <w:rsid w:val="2F4E7294"/>
    <w:rsid w:val="2F5055F6"/>
    <w:rsid w:val="2F5F51A7"/>
    <w:rsid w:val="2F63387C"/>
    <w:rsid w:val="2F667F7C"/>
    <w:rsid w:val="2F680C90"/>
    <w:rsid w:val="2F6866A0"/>
    <w:rsid w:val="2F707EE2"/>
    <w:rsid w:val="2F7335ED"/>
    <w:rsid w:val="2F76425A"/>
    <w:rsid w:val="2F83732D"/>
    <w:rsid w:val="2F87458C"/>
    <w:rsid w:val="2F9B4817"/>
    <w:rsid w:val="2F9C3136"/>
    <w:rsid w:val="2FA80F41"/>
    <w:rsid w:val="2FB34B89"/>
    <w:rsid w:val="2FB8125E"/>
    <w:rsid w:val="2FB90A16"/>
    <w:rsid w:val="2FB972B7"/>
    <w:rsid w:val="2FC0040E"/>
    <w:rsid w:val="2FCA467F"/>
    <w:rsid w:val="2FCA51DC"/>
    <w:rsid w:val="2FE35ACA"/>
    <w:rsid w:val="2FE42C22"/>
    <w:rsid w:val="2FEA7653"/>
    <w:rsid w:val="2FF017E5"/>
    <w:rsid w:val="2FF83CA2"/>
    <w:rsid w:val="3007479D"/>
    <w:rsid w:val="300C4DA0"/>
    <w:rsid w:val="300E3177"/>
    <w:rsid w:val="300E3A79"/>
    <w:rsid w:val="30392714"/>
    <w:rsid w:val="304108BA"/>
    <w:rsid w:val="30554BD4"/>
    <w:rsid w:val="30783B88"/>
    <w:rsid w:val="307850EA"/>
    <w:rsid w:val="307B28E7"/>
    <w:rsid w:val="30853360"/>
    <w:rsid w:val="30880DDD"/>
    <w:rsid w:val="30927AC2"/>
    <w:rsid w:val="30AB49B8"/>
    <w:rsid w:val="30AE799B"/>
    <w:rsid w:val="30D3337C"/>
    <w:rsid w:val="30D94D45"/>
    <w:rsid w:val="30E8230C"/>
    <w:rsid w:val="31076474"/>
    <w:rsid w:val="310A7A79"/>
    <w:rsid w:val="31292AB5"/>
    <w:rsid w:val="31304EAC"/>
    <w:rsid w:val="31381AC4"/>
    <w:rsid w:val="31607A05"/>
    <w:rsid w:val="31756275"/>
    <w:rsid w:val="31783273"/>
    <w:rsid w:val="317B6A94"/>
    <w:rsid w:val="31802E09"/>
    <w:rsid w:val="318F47BC"/>
    <w:rsid w:val="31975AEF"/>
    <w:rsid w:val="319D1689"/>
    <w:rsid w:val="31B92F47"/>
    <w:rsid w:val="31C6422B"/>
    <w:rsid w:val="31CC522D"/>
    <w:rsid w:val="31D83F18"/>
    <w:rsid w:val="31F16444"/>
    <w:rsid w:val="32074F4C"/>
    <w:rsid w:val="321D1A40"/>
    <w:rsid w:val="322475A9"/>
    <w:rsid w:val="322745CD"/>
    <w:rsid w:val="32361E77"/>
    <w:rsid w:val="3241413B"/>
    <w:rsid w:val="324154B9"/>
    <w:rsid w:val="326A405F"/>
    <w:rsid w:val="327E1840"/>
    <w:rsid w:val="32846559"/>
    <w:rsid w:val="328F1BC9"/>
    <w:rsid w:val="32932BA7"/>
    <w:rsid w:val="3296426A"/>
    <w:rsid w:val="32A10D37"/>
    <w:rsid w:val="32B67667"/>
    <w:rsid w:val="32DC43C7"/>
    <w:rsid w:val="32DE55C7"/>
    <w:rsid w:val="32F25CAD"/>
    <w:rsid w:val="32F771A3"/>
    <w:rsid w:val="33035E01"/>
    <w:rsid w:val="331B5D6C"/>
    <w:rsid w:val="33253CF9"/>
    <w:rsid w:val="332734BE"/>
    <w:rsid w:val="332E538A"/>
    <w:rsid w:val="337B7770"/>
    <w:rsid w:val="338F6155"/>
    <w:rsid w:val="33971146"/>
    <w:rsid w:val="33A8578E"/>
    <w:rsid w:val="33B427C1"/>
    <w:rsid w:val="33B75A40"/>
    <w:rsid w:val="33B924DE"/>
    <w:rsid w:val="33C85E12"/>
    <w:rsid w:val="33DB2897"/>
    <w:rsid w:val="33DE4571"/>
    <w:rsid w:val="33E417B5"/>
    <w:rsid w:val="33FE5936"/>
    <w:rsid w:val="34026B86"/>
    <w:rsid w:val="341346E7"/>
    <w:rsid w:val="34246045"/>
    <w:rsid w:val="342F6C91"/>
    <w:rsid w:val="343E2C9C"/>
    <w:rsid w:val="344B3CF7"/>
    <w:rsid w:val="34675794"/>
    <w:rsid w:val="347A645A"/>
    <w:rsid w:val="348312FE"/>
    <w:rsid w:val="348932BB"/>
    <w:rsid w:val="34B67BEE"/>
    <w:rsid w:val="34BA477C"/>
    <w:rsid w:val="34BD7513"/>
    <w:rsid w:val="34C03ECC"/>
    <w:rsid w:val="34DF5DA3"/>
    <w:rsid w:val="34E7118C"/>
    <w:rsid w:val="34F21DDC"/>
    <w:rsid w:val="3500253B"/>
    <w:rsid w:val="35085EE5"/>
    <w:rsid w:val="350B07B4"/>
    <w:rsid w:val="351B2BF7"/>
    <w:rsid w:val="352C7D1C"/>
    <w:rsid w:val="35364547"/>
    <w:rsid w:val="353E300C"/>
    <w:rsid w:val="353F7C6A"/>
    <w:rsid w:val="35560B44"/>
    <w:rsid w:val="35732EB8"/>
    <w:rsid w:val="357D588A"/>
    <w:rsid w:val="3580084D"/>
    <w:rsid w:val="35840799"/>
    <w:rsid w:val="358C1384"/>
    <w:rsid w:val="358F1BFF"/>
    <w:rsid w:val="359719D2"/>
    <w:rsid w:val="35990483"/>
    <w:rsid w:val="35A40A81"/>
    <w:rsid w:val="35AA7E53"/>
    <w:rsid w:val="35AD76BB"/>
    <w:rsid w:val="35B9329A"/>
    <w:rsid w:val="35C92D99"/>
    <w:rsid w:val="35D2378A"/>
    <w:rsid w:val="35D76BCC"/>
    <w:rsid w:val="35DB2089"/>
    <w:rsid w:val="35EC1826"/>
    <w:rsid w:val="35F95A10"/>
    <w:rsid w:val="36290DC5"/>
    <w:rsid w:val="364760B6"/>
    <w:rsid w:val="366F0489"/>
    <w:rsid w:val="3672048D"/>
    <w:rsid w:val="36727DC3"/>
    <w:rsid w:val="36965A22"/>
    <w:rsid w:val="369861E8"/>
    <w:rsid w:val="36A20C06"/>
    <w:rsid w:val="36A77CA6"/>
    <w:rsid w:val="36B31ADE"/>
    <w:rsid w:val="36BD3B85"/>
    <w:rsid w:val="36C739E8"/>
    <w:rsid w:val="36CB0E9A"/>
    <w:rsid w:val="36D47963"/>
    <w:rsid w:val="36D83F41"/>
    <w:rsid w:val="36E06BF7"/>
    <w:rsid w:val="36E51171"/>
    <w:rsid w:val="36E76D3C"/>
    <w:rsid w:val="36F31862"/>
    <w:rsid w:val="36F474D4"/>
    <w:rsid w:val="371C318D"/>
    <w:rsid w:val="37286754"/>
    <w:rsid w:val="372917E2"/>
    <w:rsid w:val="37360A00"/>
    <w:rsid w:val="37362263"/>
    <w:rsid w:val="373825EF"/>
    <w:rsid w:val="37541427"/>
    <w:rsid w:val="37583E60"/>
    <w:rsid w:val="375B5061"/>
    <w:rsid w:val="375F44CE"/>
    <w:rsid w:val="376853F9"/>
    <w:rsid w:val="377C78E8"/>
    <w:rsid w:val="377D4F14"/>
    <w:rsid w:val="37B46000"/>
    <w:rsid w:val="37B86E53"/>
    <w:rsid w:val="37C63B6C"/>
    <w:rsid w:val="37C727D6"/>
    <w:rsid w:val="37DB627C"/>
    <w:rsid w:val="37ED713F"/>
    <w:rsid w:val="37F437F6"/>
    <w:rsid w:val="37FF484E"/>
    <w:rsid w:val="382B7719"/>
    <w:rsid w:val="383244E6"/>
    <w:rsid w:val="383F3465"/>
    <w:rsid w:val="384D2ABB"/>
    <w:rsid w:val="38570B89"/>
    <w:rsid w:val="38575DE4"/>
    <w:rsid w:val="385F0D88"/>
    <w:rsid w:val="38611F7B"/>
    <w:rsid w:val="386C060B"/>
    <w:rsid w:val="38761CAF"/>
    <w:rsid w:val="38831846"/>
    <w:rsid w:val="38BD7CCE"/>
    <w:rsid w:val="38CE53C1"/>
    <w:rsid w:val="38E42B75"/>
    <w:rsid w:val="38E96C41"/>
    <w:rsid w:val="38F4758D"/>
    <w:rsid w:val="39026877"/>
    <w:rsid w:val="39062BEE"/>
    <w:rsid w:val="390A2848"/>
    <w:rsid w:val="390F25C2"/>
    <w:rsid w:val="391A4C6D"/>
    <w:rsid w:val="394C22E2"/>
    <w:rsid w:val="396D3D2C"/>
    <w:rsid w:val="396D3EC5"/>
    <w:rsid w:val="39775A32"/>
    <w:rsid w:val="39890941"/>
    <w:rsid w:val="39957710"/>
    <w:rsid w:val="399700BF"/>
    <w:rsid w:val="399D0200"/>
    <w:rsid w:val="39A344D1"/>
    <w:rsid w:val="39AA6EC8"/>
    <w:rsid w:val="39D125A2"/>
    <w:rsid w:val="39DE6FD8"/>
    <w:rsid w:val="39EF4610"/>
    <w:rsid w:val="39F6589F"/>
    <w:rsid w:val="3A1D1D40"/>
    <w:rsid w:val="3A240212"/>
    <w:rsid w:val="3A2452CE"/>
    <w:rsid w:val="3A2E523B"/>
    <w:rsid w:val="3A3421CD"/>
    <w:rsid w:val="3A6147B4"/>
    <w:rsid w:val="3A6F5CE8"/>
    <w:rsid w:val="3A8738E2"/>
    <w:rsid w:val="3A8C29FB"/>
    <w:rsid w:val="3A952FE5"/>
    <w:rsid w:val="3A982CA0"/>
    <w:rsid w:val="3A9F0D17"/>
    <w:rsid w:val="3AA001D5"/>
    <w:rsid w:val="3AAD0F5D"/>
    <w:rsid w:val="3ABF52DD"/>
    <w:rsid w:val="3AC476AF"/>
    <w:rsid w:val="3AD24275"/>
    <w:rsid w:val="3B0428AA"/>
    <w:rsid w:val="3B0A1EC7"/>
    <w:rsid w:val="3B206289"/>
    <w:rsid w:val="3B384C88"/>
    <w:rsid w:val="3B42447C"/>
    <w:rsid w:val="3B492F6F"/>
    <w:rsid w:val="3B5A74AB"/>
    <w:rsid w:val="3B5B0BD6"/>
    <w:rsid w:val="3B757753"/>
    <w:rsid w:val="3B8472F9"/>
    <w:rsid w:val="3B9602F1"/>
    <w:rsid w:val="3B9F6278"/>
    <w:rsid w:val="3BA245B7"/>
    <w:rsid w:val="3BAF2FCC"/>
    <w:rsid w:val="3BCB11C5"/>
    <w:rsid w:val="3BE65C0C"/>
    <w:rsid w:val="3BE90E8F"/>
    <w:rsid w:val="3BF347E8"/>
    <w:rsid w:val="3C1819FB"/>
    <w:rsid w:val="3C1939A1"/>
    <w:rsid w:val="3C1A2CFA"/>
    <w:rsid w:val="3C1C3CF2"/>
    <w:rsid w:val="3C24023A"/>
    <w:rsid w:val="3C2C65BF"/>
    <w:rsid w:val="3C4B4285"/>
    <w:rsid w:val="3C521F0A"/>
    <w:rsid w:val="3C55131B"/>
    <w:rsid w:val="3C6C18F9"/>
    <w:rsid w:val="3C797984"/>
    <w:rsid w:val="3C87165A"/>
    <w:rsid w:val="3C9652CA"/>
    <w:rsid w:val="3CA24A08"/>
    <w:rsid w:val="3CB57F38"/>
    <w:rsid w:val="3CBE134B"/>
    <w:rsid w:val="3CD43D4B"/>
    <w:rsid w:val="3CE75971"/>
    <w:rsid w:val="3CEC5C6B"/>
    <w:rsid w:val="3CED1352"/>
    <w:rsid w:val="3CF36463"/>
    <w:rsid w:val="3CF56F04"/>
    <w:rsid w:val="3CF74133"/>
    <w:rsid w:val="3CF95794"/>
    <w:rsid w:val="3CFB1CE6"/>
    <w:rsid w:val="3D431143"/>
    <w:rsid w:val="3D4F7C28"/>
    <w:rsid w:val="3D516C3C"/>
    <w:rsid w:val="3D57537E"/>
    <w:rsid w:val="3D792743"/>
    <w:rsid w:val="3D7A68B5"/>
    <w:rsid w:val="3D8218C4"/>
    <w:rsid w:val="3D83357C"/>
    <w:rsid w:val="3D902C9C"/>
    <w:rsid w:val="3D9A0802"/>
    <w:rsid w:val="3DA20C7E"/>
    <w:rsid w:val="3DAB690E"/>
    <w:rsid w:val="3DDC25D7"/>
    <w:rsid w:val="3DDE6ABC"/>
    <w:rsid w:val="3DDE7D7A"/>
    <w:rsid w:val="3DF478BE"/>
    <w:rsid w:val="3E043E67"/>
    <w:rsid w:val="3E123829"/>
    <w:rsid w:val="3E145D5F"/>
    <w:rsid w:val="3E3964C6"/>
    <w:rsid w:val="3E583AB8"/>
    <w:rsid w:val="3E5A65D9"/>
    <w:rsid w:val="3E5B1706"/>
    <w:rsid w:val="3E67544C"/>
    <w:rsid w:val="3E822E7C"/>
    <w:rsid w:val="3E863333"/>
    <w:rsid w:val="3E882425"/>
    <w:rsid w:val="3E8F14EB"/>
    <w:rsid w:val="3EA703FA"/>
    <w:rsid w:val="3EAF47BD"/>
    <w:rsid w:val="3EB64753"/>
    <w:rsid w:val="3EC64794"/>
    <w:rsid w:val="3EC90EE6"/>
    <w:rsid w:val="3ECC24AD"/>
    <w:rsid w:val="3ECD29D7"/>
    <w:rsid w:val="3EF10620"/>
    <w:rsid w:val="3EF11F86"/>
    <w:rsid w:val="3EF712ED"/>
    <w:rsid w:val="3F1F58B3"/>
    <w:rsid w:val="3F2700A6"/>
    <w:rsid w:val="3F471627"/>
    <w:rsid w:val="3F4A1483"/>
    <w:rsid w:val="3F5466E3"/>
    <w:rsid w:val="3F5654CE"/>
    <w:rsid w:val="3F5B5879"/>
    <w:rsid w:val="3F5E23D7"/>
    <w:rsid w:val="3F613234"/>
    <w:rsid w:val="3F65779C"/>
    <w:rsid w:val="3F676C3F"/>
    <w:rsid w:val="3F80167D"/>
    <w:rsid w:val="3F8B5FCC"/>
    <w:rsid w:val="3FB05C4F"/>
    <w:rsid w:val="3FB2429A"/>
    <w:rsid w:val="3FDE070B"/>
    <w:rsid w:val="3FE6746D"/>
    <w:rsid w:val="3FF80380"/>
    <w:rsid w:val="40020E61"/>
    <w:rsid w:val="40650077"/>
    <w:rsid w:val="40764259"/>
    <w:rsid w:val="407840D5"/>
    <w:rsid w:val="407C4EDC"/>
    <w:rsid w:val="40831619"/>
    <w:rsid w:val="408A37B9"/>
    <w:rsid w:val="40992E42"/>
    <w:rsid w:val="40A31E0F"/>
    <w:rsid w:val="40AD08FB"/>
    <w:rsid w:val="40BB70DF"/>
    <w:rsid w:val="40C74EDD"/>
    <w:rsid w:val="40C7615E"/>
    <w:rsid w:val="40C8417F"/>
    <w:rsid w:val="40E04A7C"/>
    <w:rsid w:val="40F40943"/>
    <w:rsid w:val="41002A30"/>
    <w:rsid w:val="4104139E"/>
    <w:rsid w:val="410B56D5"/>
    <w:rsid w:val="41171AA9"/>
    <w:rsid w:val="411876A2"/>
    <w:rsid w:val="4121199C"/>
    <w:rsid w:val="413C0C42"/>
    <w:rsid w:val="413C5E4C"/>
    <w:rsid w:val="414B212B"/>
    <w:rsid w:val="415B6712"/>
    <w:rsid w:val="415C0CF6"/>
    <w:rsid w:val="415D0AE7"/>
    <w:rsid w:val="415D4042"/>
    <w:rsid w:val="416A583C"/>
    <w:rsid w:val="41701A32"/>
    <w:rsid w:val="41714F9F"/>
    <w:rsid w:val="41921135"/>
    <w:rsid w:val="419645AD"/>
    <w:rsid w:val="41976C2F"/>
    <w:rsid w:val="41995EFA"/>
    <w:rsid w:val="419D4530"/>
    <w:rsid w:val="41A913A2"/>
    <w:rsid w:val="41AF61D5"/>
    <w:rsid w:val="41B85831"/>
    <w:rsid w:val="41D573C9"/>
    <w:rsid w:val="41D75E96"/>
    <w:rsid w:val="41DF58E8"/>
    <w:rsid w:val="41F601BC"/>
    <w:rsid w:val="41FE7608"/>
    <w:rsid w:val="42026FC7"/>
    <w:rsid w:val="420E45E2"/>
    <w:rsid w:val="42133855"/>
    <w:rsid w:val="421E5A92"/>
    <w:rsid w:val="42275D36"/>
    <w:rsid w:val="42422F8D"/>
    <w:rsid w:val="42556D88"/>
    <w:rsid w:val="425F50F7"/>
    <w:rsid w:val="426C7D04"/>
    <w:rsid w:val="427408E8"/>
    <w:rsid w:val="429852F5"/>
    <w:rsid w:val="429F605A"/>
    <w:rsid w:val="42AA3C38"/>
    <w:rsid w:val="42B731AC"/>
    <w:rsid w:val="42BC6D5D"/>
    <w:rsid w:val="42DE01BB"/>
    <w:rsid w:val="42E22D2D"/>
    <w:rsid w:val="42EC4CAC"/>
    <w:rsid w:val="42F77487"/>
    <w:rsid w:val="43096C06"/>
    <w:rsid w:val="4319077A"/>
    <w:rsid w:val="43246BB9"/>
    <w:rsid w:val="433C7D2A"/>
    <w:rsid w:val="43437DB1"/>
    <w:rsid w:val="43483807"/>
    <w:rsid w:val="43726E3F"/>
    <w:rsid w:val="43771DEF"/>
    <w:rsid w:val="43AB3BDB"/>
    <w:rsid w:val="43CC5445"/>
    <w:rsid w:val="43CE7E36"/>
    <w:rsid w:val="43D77C62"/>
    <w:rsid w:val="43F10A4E"/>
    <w:rsid w:val="43F415CA"/>
    <w:rsid w:val="44060517"/>
    <w:rsid w:val="440F08E4"/>
    <w:rsid w:val="44260613"/>
    <w:rsid w:val="442645D9"/>
    <w:rsid w:val="44273A9B"/>
    <w:rsid w:val="44324EDE"/>
    <w:rsid w:val="443E6165"/>
    <w:rsid w:val="4441577F"/>
    <w:rsid w:val="4449006C"/>
    <w:rsid w:val="444D55B0"/>
    <w:rsid w:val="445A4967"/>
    <w:rsid w:val="445E5BC3"/>
    <w:rsid w:val="44614213"/>
    <w:rsid w:val="446522DF"/>
    <w:rsid w:val="44701BB4"/>
    <w:rsid w:val="44827F3C"/>
    <w:rsid w:val="449D6A8B"/>
    <w:rsid w:val="44A11C4F"/>
    <w:rsid w:val="44BB5623"/>
    <w:rsid w:val="44C871BB"/>
    <w:rsid w:val="44CE65D4"/>
    <w:rsid w:val="44D44727"/>
    <w:rsid w:val="4502740F"/>
    <w:rsid w:val="4509486E"/>
    <w:rsid w:val="456C4BD3"/>
    <w:rsid w:val="456F5C16"/>
    <w:rsid w:val="457A70F8"/>
    <w:rsid w:val="458A535A"/>
    <w:rsid w:val="458E55A7"/>
    <w:rsid w:val="45930B40"/>
    <w:rsid w:val="459574C4"/>
    <w:rsid w:val="45B10D04"/>
    <w:rsid w:val="45BF03B0"/>
    <w:rsid w:val="45C12B29"/>
    <w:rsid w:val="45E94855"/>
    <w:rsid w:val="45F33D1A"/>
    <w:rsid w:val="45FA6230"/>
    <w:rsid w:val="462070FA"/>
    <w:rsid w:val="462D701F"/>
    <w:rsid w:val="463023B7"/>
    <w:rsid w:val="463879E1"/>
    <w:rsid w:val="463B3552"/>
    <w:rsid w:val="46431D97"/>
    <w:rsid w:val="464419A5"/>
    <w:rsid w:val="465248B8"/>
    <w:rsid w:val="465C5A24"/>
    <w:rsid w:val="46701E7E"/>
    <w:rsid w:val="467E1074"/>
    <w:rsid w:val="468144CE"/>
    <w:rsid w:val="46B35A5A"/>
    <w:rsid w:val="46B8646F"/>
    <w:rsid w:val="46BD1807"/>
    <w:rsid w:val="46DA2907"/>
    <w:rsid w:val="46E773FC"/>
    <w:rsid w:val="46F70004"/>
    <w:rsid w:val="46FA74CD"/>
    <w:rsid w:val="47090E63"/>
    <w:rsid w:val="471C3003"/>
    <w:rsid w:val="471F6B9A"/>
    <w:rsid w:val="4722209F"/>
    <w:rsid w:val="472625DA"/>
    <w:rsid w:val="47453AF6"/>
    <w:rsid w:val="47464DB6"/>
    <w:rsid w:val="474E1236"/>
    <w:rsid w:val="47627AB6"/>
    <w:rsid w:val="476770F5"/>
    <w:rsid w:val="476F04AC"/>
    <w:rsid w:val="477E7F50"/>
    <w:rsid w:val="47831888"/>
    <w:rsid w:val="479A5894"/>
    <w:rsid w:val="479F0145"/>
    <w:rsid w:val="47A003D9"/>
    <w:rsid w:val="47BC7E11"/>
    <w:rsid w:val="47BE0C3E"/>
    <w:rsid w:val="47C10334"/>
    <w:rsid w:val="47C44605"/>
    <w:rsid w:val="47D768CD"/>
    <w:rsid w:val="47E55175"/>
    <w:rsid w:val="47ED0C5E"/>
    <w:rsid w:val="47F33F04"/>
    <w:rsid w:val="47FC3E81"/>
    <w:rsid w:val="480D312E"/>
    <w:rsid w:val="48104F5E"/>
    <w:rsid w:val="4813382A"/>
    <w:rsid w:val="48237432"/>
    <w:rsid w:val="482D32DB"/>
    <w:rsid w:val="483073A2"/>
    <w:rsid w:val="483F6C65"/>
    <w:rsid w:val="484178D1"/>
    <w:rsid w:val="48444414"/>
    <w:rsid w:val="487F7843"/>
    <w:rsid w:val="48821F92"/>
    <w:rsid w:val="4882658A"/>
    <w:rsid w:val="48883A17"/>
    <w:rsid w:val="48905C79"/>
    <w:rsid w:val="48A25574"/>
    <w:rsid w:val="48A747B6"/>
    <w:rsid w:val="48AF7051"/>
    <w:rsid w:val="48C651B3"/>
    <w:rsid w:val="48E400C7"/>
    <w:rsid w:val="48E66051"/>
    <w:rsid w:val="48E74495"/>
    <w:rsid w:val="49013B5F"/>
    <w:rsid w:val="49054982"/>
    <w:rsid w:val="490A27CA"/>
    <w:rsid w:val="49125E2F"/>
    <w:rsid w:val="491602AD"/>
    <w:rsid w:val="49324530"/>
    <w:rsid w:val="493E5690"/>
    <w:rsid w:val="497715E3"/>
    <w:rsid w:val="4988345B"/>
    <w:rsid w:val="49935932"/>
    <w:rsid w:val="49A05EE9"/>
    <w:rsid w:val="49A5611E"/>
    <w:rsid w:val="49BA50EC"/>
    <w:rsid w:val="49C2254D"/>
    <w:rsid w:val="49C30FC3"/>
    <w:rsid w:val="49C35A96"/>
    <w:rsid w:val="49DC2C51"/>
    <w:rsid w:val="49EA0B16"/>
    <w:rsid w:val="49F7764D"/>
    <w:rsid w:val="49FB5450"/>
    <w:rsid w:val="4A156C19"/>
    <w:rsid w:val="4A216CF3"/>
    <w:rsid w:val="4A2A1EA4"/>
    <w:rsid w:val="4A3F29EC"/>
    <w:rsid w:val="4A6531D1"/>
    <w:rsid w:val="4A6616B5"/>
    <w:rsid w:val="4A6E1D74"/>
    <w:rsid w:val="4A704682"/>
    <w:rsid w:val="4A731AE0"/>
    <w:rsid w:val="4A756CF4"/>
    <w:rsid w:val="4A7708CF"/>
    <w:rsid w:val="4AA206CA"/>
    <w:rsid w:val="4AA82DD4"/>
    <w:rsid w:val="4AB204ED"/>
    <w:rsid w:val="4AC21D31"/>
    <w:rsid w:val="4AD90E17"/>
    <w:rsid w:val="4ADA2FC6"/>
    <w:rsid w:val="4AE23AEA"/>
    <w:rsid w:val="4AF109FB"/>
    <w:rsid w:val="4AF666FA"/>
    <w:rsid w:val="4AFC3971"/>
    <w:rsid w:val="4B0453B0"/>
    <w:rsid w:val="4B1359BD"/>
    <w:rsid w:val="4B7320B9"/>
    <w:rsid w:val="4B8B325B"/>
    <w:rsid w:val="4BB5025D"/>
    <w:rsid w:val="4BC17812"/>
    <w:rsid w:val="4BCD6389"/>
    <w:rsid w:val="4BDB5C7A"/>
    <w:rsid w:val="4BE64937"/>
    <w:rsid w:val="4BE8696B"/>
    <w:rsid w:val="4BEB42D0"/>
    <w:rsid w:val="4BF7626D"/>
    <w:rsid w:val="4BF92494"/>
    <w:rsid w:val="4C140628"/>
    <w:rsid w:val="4C1655F0"/>
    <w:rsid w:val="4C1804BA"/>
    <w:rsid w:val="4C2B3C11"/>
    <w:rsid w:val="4C4165CF"/>
    <w:rsid w:val="4C470BF0"/>
    <w:rsid w:val="4C4E213F"/>
    <w:rsid w:val="4C516415"/>
    <w:rsid w:val="4C543B51"/>
    <w:rsid w:val="4C5B77B3"/>
    <w:rsid w:val="4C8214E5"/>
    <w:rsid w:val="4CAC79F8"/>
    <w:rsid w:val="4CC17E03"/>
    <w:rsid w:val="4CCE0D21"/>
    <w:rsid w:val="4CEB0E62"/>
    <w:rsid w:val="4CF97FCD"/>
    <w:rsid w:val="4D0A1B42"/>
    <w:rsid w:val="4D0E621B"/>
    <w:rsid w:val="4D254BDB"/>
    <w:rsid w:val="4D312EEC"/>
    <w:rsid w:val="4D3705AD"/>
    <w:rsid w:val="4D4D01DA"/>
    <w:rsid w:val="4D4F380E"/>
    <w:rsid w:val="4D617D21"/>
    <w:rsid w:val="4D6A5A60"/>
    <w:rsid w:val="4D8959BE"/>
    <w:rsid w:val="4D940EDE"/>
    <w:rsid w:val="4D96228B"/>
    <w:rsid w:val="4DA343E9"/>
    <w:rsid w:val="4DA534BA"/>
    <w:rsid w:val="4DAA45E6"/>
    <w:rsid w:val="4DAF2F79"/>
    <w:rsid w:val="4DAF528C"/>
    <w:rsid w:val="4DB36070"/>
    <w:rsid w:val="4DB57359"/>
    <w:rsid w:val="4DBC7887"/>
    <w:rsid w:val="4DBF4FD4"/>
    <w:rsid w:val="4DC616D8"/>
    <w:rsid w:val="4E0475B3"/>
    <w:rsid w:val="4E0B5A3D"/>
    <w:rsid w:val="4E0D28C8"/>
    <w:rsid w:val="4E124021"/>
    <w:rsid w:val="4E1F7608"/>
    <w:rsid w:val="4E3016E1"/>
    <w:rsid w:val="4E304536"/>
    <w:rsid w:val="4E355DF7"/>
    <w:rsid w:val="4E3F3A8C"/>
    <w:rsid w:val="4E7049B5"/>
    <w:rsid w:val="4E803890"/>
    <w:rsid w:val="4E803C07"/>
    <w:rsid w:val="4E813136"/>
    <w:rsid w:val="4E9779EA"/>
    <w:rsid w:val="4EA839CC"/>
    <w:rsid w:val="4EB01238"/>
    <w:rsid w:val="4EB55D5E"/>
    <w:rsid w:val="4EB81B14"/>
    <w:rsid w:val="4EBA580F"/>
    <w:rsid w:val="4ECE6E18"/>
    <w:rsid w:val="4EE11D22"/>
    <w:rsid w:val="4EF5255B"/>
    <w:rsid w:val="4EFD2055"/>
    <w:rsid w:val="4F342B18"/>
    <w:rsid w:val="4F384B5D"/>
    <w:rsid w:val="4F4079A0"/>
    <w:rsid w:val="4F66598B"/>
    <w:rsid w:val="4F802D23"/>
    <w:rsid w:val="4F8C73E6"/>
    <w:rsid w:val="4FA27267"/>
    <w:rsid w:val="4FA35C5F"/>
    <w:rsid w:val="4FA367D2"/>
    <w:rsid w:val="4FAB4EF9"/>
    <w:rsid w:val="4FBD604A"/>
    <w:rsid w:val="4FC00519"/>
    <w:rsid w:val="4FDF31AC"/>
    <w:rsid w:val="4FE36BB8"/>
    <w:rsid w:val="4FF03ABB"/>
    <w:rsid w:val="5004539D"/>
    <w:rsid w:val="50127B12"/>
    <w:rsid w:val="501B6C91"/>
    <w:rsid w:val="503031A5"/>
    <w:rsid w:val="503A7196"/>
    <w:rsid w:val="503E6BCE"/>
    <w:rsid w:val="503F00E6"/>
    <w:rsid w:val="504B4569"/>
    <w:rsid w:val="50741BF8"/>
    <w:rsid w:val="50747E4A"/>
    <w:rsid w:val="50891502"/>
    <w:rsid w:val="50921C70"/>
    <w:rsid w:val="50925412"/>
    <w:rsid w:val="50B01701"/>
    <w:rsid w:val="50B57E6C"/>
    <w:rsid w:val="50C671B9"/>
    <w:rsid w:val="50CF334F"/>
    <w:rsid w:val="50EB560A"/>
    <w:rsid w:val="51054D5F"/>
    <w:rsid w:val="510659B4"/>
    <w:rsid w:val="510A1D5F"/>
    <w:rsid w:val="511773DE"/>
    <w:rsid w:val="5118464E"/>
    <w:rsid w:val="512939E8"/>
    <w:rsid w:val="512B625B"/>
    <w:rsid w:val="512F54B9"/>
    <w:rsid w:val="51386BD9"/>
    <w:rsid w:val="51497548"/>
    <w:rsid w:val="514D006C"/>
    <w:rsid w:val="51665207"/>
    <w:rsid w:val="516C3159"/>
    <w:rsid w:val="516F3B97"/>
    <w:rsid w:val="518C3289"/>
    <w:rsid w:val="51961793"/>
    <w:rsid w:val="51B15A7F"/>
    <w:rsid w:val="51DA5C7C"/>
    <w:rsid w:val="51E041F7"/>
    <w:rsid w:val="51E57528"/>
    <w:rsid w:val="51F00EEA"/>
    <w:rsid w:val="51F14C81"/>
    <w:rsid w:val="51F80657"/>
    <w:rsid w:val="51FA782F"/>
    <w:rsid w:val="52007E3B"/>
    <w:rsid w:val="5209049E"/>
    <w:rsid w:val="520C1FB8"/>
    <w:rsid w:val="52280580"/>
    <w:rsid w:val="5231513A"/>
    <w:rsid w:val="5244485A"/>
    <w:rsid w:val="5250534F"/>
    <w:rsid w:val="526A12B7"/>
    <w:rsid w:val="528A7421"/>
    <w:rsid w:val="528E0031"/>
    <w:rsid w:val="529443E6"/>
    <w:rsid w:val="52A226B1"/>
    <w:rsid w:val="52A61D33"/>
    <w:rsid w:val="52B05000"/>
    <w:rsid w:val="52B145CA"/>
    <w:rsid w:val="52C40EC2"/>
    <w:rsid w:val="52C92C4A"/>
    <w:rsid w:val="52CA20B1"/>
    <w:rsid w:val="52E67566"/>
    <w:rsid w:val="52EF6F85"/>
    <w:rsid w:val="52FF4B72"/>
    <w:rsid w:val="531A5C15"/>
    <w:rsid w:val="531F443A"/>
    <w:rsid w:val="532C203E"/>
    <w:rsid w:val="53380997"/>
    <w:rsid w:val="53490F4F"/>
    <w:rsid w:val="534C657D"/>
    <w:rsid w:val="535A5DB1"/>
    <w:rsid w:val="536D3FD8"/>
    <w:rsid w:val="53713081"/>
    <w:rsid w:val="53810D2A"/>
    <w:rsid w:val="53842C9E"/>
    <w:rsid w:val="53865775"/>
    <w:rsid w:val="539012F6"/>
    <w:rsid w:val="539B4F6F"/>
    <w:rsid w:val="539C06BA"/>
    <w:rsid w:val="53B42BC3"/>
    <w:rsid w:val="53BE19AB"/>
    <w:rsid w:val="53D451D0"/>
    <w:rsid w:val="53D84296"/>
    <w:rsid w:val="53FC1752"/>
    <w:rsid w:val="53FD215B"/>
    <w:rsid w:val="54084724"/>
    <w:rsid w:val="540F1019"/>
    <w:rsid w:val="542846B3"/>
    <w:rsid w:val="542A2607"/>
    <w:rsid w:val="543232C2"/>
    <w:rsid w:val="545C2506"/>
    <w:rsid w:val="548A497B"/>
    <w:rsid w:val="548B388A"/>
    <w:rsid w:val="549374F7"/>
    <w:rsid w:val="54A77F61"/>
    <w:rsid w:val="54B20558"/>
    <w:rsid w:val="54BD5C4C"/>
    <w:rsid w:val="54C86FFA"/>
    <w:rsid w:val="54E3202D"/>
    <w:rsid w:val="54E46541"/>
    <w:rsid w:val="54EC330F"/>
    <w:rsid w:val="54F85ED1"/>
    <w:rsid w:val="55035323"/>
    <w:rsid w:val="550D641F"/>
    <w:rsid w:val="550E62BD"/>
    <w:rsid w:val="55105D34"/>
    <w:rsid w:val="551C3368"/>
    <w:rsid w:val="5529237B"/>
    <w:rsid w:val="553B5CD7"/>
    <w:rsid w:val="55452FC5"/>
    <w:rsid w:val="55736F84"/>
    <w:rsid w:val="5577105E"/>
    <w:rsid w:val="55847311"/>
    <w:rsid w:val="5588046F"/>
    <w:rsid w:val="5592057D"/>
    <w:rsid w:val="559330A1"/>
    <w:rsid w:val="55BA31E3"/>
    <w:rsid w:val="55BB0307"/>
    <w:rsid w:val="55CB43DC"/>
    <w:rsid w:val="55E10311"/>
    <w:rsid w:val="55F16E64"/>
    <w:rsid w:val="55F71850"/>
    <w:rsid w:val="56036F16"/>
    <w:rsid w:val="562345E2"/>
    <w:rsid w:val="562544E4"/>
    <w:rsid w:val="56274209"/>
    <w:rsid w:val="56274A77"/>
    <w:rsid w:val="5632380F"/>
    <w:rsid w:val="563D53FA"/>
    <w:rsid w:val="56430EF4"/>
    <w:rsid w:val="566A7198"/>
    <w:rsid w:val="566E14B8"/>
    <w:rsid w:val="567501E3"/>
    <w:rsid w:val="5685060C"/>
    <w:rsid w:val="56984AE5"/>
    <w:rsid w:val="56B91AB1"/>
    <w:rsid w:val="56C2076A"/>
    <w:rsid w:val="57096DBD"/>
    <w:rsid w:val="570A1BA6"/>
    <w:rsid w:val="570F0ACB"/>
    <w:rsid w:val="57146460"/>
    <w:rsid w:val="57332AE1"/>
    <w:rsid w:val="576D31E9"/>
    <w:rsid w:val="5776480D"/>
    <w:rsid w:val="57772171"/>
    <w:rsid w:val="57902E2F"/>
    <w:rsid w:val="57C83E65"/>
    <w:rsid w:val="57C86F93"/>
    <w:rsid w:val="57CC27C2"/>
    <w:rsid w:val="57CD531A"/>
    <w:rsid w:val="57CD63F8"/>
    <w:rsid w:val="57E152CC"/>
    <w:rsid w:val="57ED305D"/>
    <w:rsid w:val="57F143B4"/>
    <w:rsid w:val="58111586"/>
    <w:rsid w:val="58202FD0"/>
    <w:rsid w:val="5823665C"/>
    <w:rsid w:val="582639E8"/>
    <w:rsid w:val="582640E0"/>
    <w:rsid w:val="58282033"/>
    <w:rsid w:val="582A3B52"/>
    <w:rsid w:val="58343315"/>
    <w:rsid w:val="58353D08"/>
    <w:rsid w:val="58361E71"/>
    <w:rsid w:val="584F0AF5"/>
    <w:rsid w:val="5866736B"/>
    <w:rsid w:val="58683299"/>
    <w:rsid w:val="586D1CA3"/>
    <w:rsid w:val="58703B74"/>
    <w:rsid w:val="58796895"/>
    <w:rsid w:val="58825D7E"/>
    <w:rsid w:val="5885054B"/>
    <w:rsid w:val="5885148D"/>
    <w:rsid w:val="58901FAA"/>
    <w:rsid w:val="5917523C"/>
    <w:rsid w:val="59197F98"/>
    <w:rsid w:val="592453F6"/>
    <w:rsid w:val="59517A4E"/>
    <w:rsid w:val="597C0C6D"/>
    <w:rsid w:val="59813E0D"/>
    <w:rsid w:val="598B009D"/>
    <w:rsid w:val="59B56381"/>
    <w:rsid w:val="59E41720"/>
    <w:rsid w:val="59ED1B6D"/>
    <w:rsid w:val="5A0509DC"/>
    <w:rsid w:val="5A541C2D"/>
    <w:rsid w:val="5A573771"/>
    <w:rsid w:val="5A5A4CEA"/>
    <w:rsid w:val="5A65253B"/>
    <w:rsid w:val="5A6E7CF8"/>
    <w:rsid w:val="5A773F48"/>
    <w:rsid w:val="5A7A0510"/>
    <w:rsid w:val="5A8C7961"/>
    <w:rsid w:val="5A9C46DA"/>
    <w:rsid w:val="5A9D7779"/>
    <w:rsid w:val="5AA93677"/>
    <w:rsid w:val="5AB8100F"/>
    <w:rsid w:val="5ABA524D"/>
    <w:rsid w:val="5AC90B32"/>
    <w:rsid w:val="5ACC11EE"/>
    <w:rsid w:val="5ACD74E0"/>
    <w:rsid w:val="5AD041FE"/>
    <w:rsid w:val="5AD57E31"/>
    <w:rsid w:val="5ADF444D"/>
    <w:rsid w:val="5AF21206"/>
    <w:rsid w:val="5AF953B5"/>
    <w:rsid w:val="5AFB6295"/>
    <w:rsid w:val="5B080DF0"/>
    <w:rsid w:val="5B105850"/>
    <w:rsid w:val="5B2D4585"/>
    <w:rsid w:val="5B2F7F1D"/>
    <w:rsid w:val="5B301F46"/>
    <w:rsid w:val="5B483D78"/>
    <w:rsid w:val="5B6954F5"/>
    <w:rsid w:val="5B6B6470"/>
    <w:rsid w:val="5B7065F3"/>
    <w:rsid w:val="5B7E6F47"/>
    <w:rsid w:val="5B85779A"/>
    <w:rsid w:val="5B965166"/>
    <w:rsid w:val="5B991328"/>
    <w:rsid w:val="5B9E17D8"/>
    <w:rsid w:val="5BA466DC"/>
    <w:rsid w:val="5BB05EDA"/>
    <w:rsid w:val="5BB421E1"/>
    <w:rsid w:val="5BB9552B"/>
    <w:rsid w:val="5BBC650F"/>
    <w:rsid w:val="5BD02A54"/>
    <w:rsid w:val="5BE35346"/>
    <w:rsid w:val="5C047642"/>
    <w:rsid w:val="5C156FFF"/>
    <w:rsid w:val="5C1E2CAA"/>
    <w:rsid w:val="5C251937"/>
    <w:rsid w:val="5C2B0A12"/>
    <w:rsid w:val="5C2F04AD"/>
    <w:rsid w:val="5C363A47"/>
    <w:rsid w:val="5C380329"/>
    <w:rsid w:val="5C715807"/>
    <w:rsid w:val="5C78001D"/>
    <w:rsid w:val="5C8040F8"/>
    <w:rsid w:val="5C8A1FE3"/>
    <w:rsid w:val="5C9A5241"/>
    <w:rsid w:val="5CCB7937"/>
    <w:rsid w:val="5CCF3C89"/>
    <w:rsid w:val="5CE5109E"/>
    <w:rsid w:val="5CEC0474"/>
    <w:rsid w:val="5CEC7A8D"/>
    <w:rsid w:val="5CEE0735"/>
    <w:rsid w:val="5CEF4ACE"/>
    <w:rsid w:val="5CF0583A"/>
    <w:rsid w:val="5CF90CB2"/>
    <w:rsid w:val="5CFD0AE5"/>
    <w:rsid w:val="5D0544D7"/>
    <w:rsid w:val="5D155E7C"/>
    <w:rsid w:val="5D177E4D"/>
    <w:rsid w:val="5D1B0B85"/>
    <w:rsid w:val="5D4373F1"/>
    <w:rsid w:val="5D4824A6"/>
    <w:rsid w:val="5D4D1EAF"/>
    <w:rsid w:val="5D500B0A"/>
    <w:rsid w:val="5D557393"/>
    <w:rsid w:val="5DA35EE8"/>
    <w:rsid w:val="5DC2503B"/>
    <w:rsid w:val="5DD01584"/>
    <w:rsid w:val="5DE52A10"/>
    <w:rsid w:val="5DED2C77"/>
    <w:rsid w:val="5DF43FD5"/>
    <w:rsid w:val="5E0E3E67"/>
    <w:rsid w:val="5E327F3C"/>
    <w:rsid w:val="5E60710F"/>
    <w:rsid w:val="5E6719D4"/>
    <w:rsid w:val="5E6C626F"/>
    <w:rsid w:val="5E7879C7"/>
    <w:rsid w:val="5EB3723A"/>
    <w:rsid w:val="5EB8328B"/>
    <w:rsid w:val="5EC212EF"/>
    <w:rsid w:val="5EE20275"/>
    <w:rsid w:val="5F0274FF"/>
    <w:rsid w:val="5F095972"/>
    <w:rsid w:val="5F1C6580"/>
    <w:rsid w:val="5F207D57"/>
    <w:rsid w:val="5F274397"/>
    <w:rsid w:val="5F372969"/>
    <w:rsid w:val="5F3F2870"/>
    <w:rsid w:val="5F43198D"/>
    <w:rsid w:val="5F472CAD"/>
    <w:rsid w:val="5F4D5361"/>
    <w:rsid w:val="5F5F0B96"/>
    <w:rsid w:val="5F661DF2"/>
    <w:rsid w:val="5F72283D"/>
    <w:rsid w:val="5F744257"/>
    <w:rsid w:val="5F7670CD"/>
    <w:rsid w:val="5F7B0579"/>
    <w:rsid w:val="5F8B3D28"/>
    <w:rsid w:val="5FBF4872"/>
    <w:rsid w:val="5FDB59DC"/>
    <w:rsid w:val="5FF31703"/>
    <w:rsid w:val="5FF91F3B"/>
    <w:rsid w:val="600F3BC0"/>
    <w:rsid w:val="60104FE7"/>
    <w:rsid w:val="60171776"/>
    <w:rsid w:val="601F6A14"/>
    <w:rsid w:val="605F17BD"/>
    <w:rsid w:val="60601359"/>
    <w:rsid w:val="60850B9F"/>
    <w:rsid w:val="608F6789"/>
    <w:rsid w:val="60977D28"/>
    <w:rsid w:val="60A1757F"/>
    <w:rsid w:val="60BB21C2"/>
    <w:rsid w:val="60C26A0A"/>
    <w:rsid w:val="60D90FEE"/>
    <w:rsid w:val="60E179C4"/>
    <w:rsid w:val="61006F66"/>
    <w:rsid w:val="61117583"/>
    <w:rsid w:val="61293D0B"/>
    <w:rsid w:val="61472959"/>
    <w:rsid w:val="61607BCC"/>
    <w:rsid w:val="616541A0"/>
    <w:rsid w:val="617A6744"/>
    <w:rsid w:val="618D1A95"/>
    <w:rsid w:val="61A1080E"/>
    <w:rsid w:val="61A13B02"/>
    <w:rsid w:val="61B75F1F"/>
    <w:rsid w:val="61BA48C8"/>
    <w:rsid w:val="61BF5735"/>
    <w:rsid w:val="61C16B2F"/>
    <w:rsid w:val="61D34EAA"/>
    <w:rsid w:val="61D84F34"/>
    <w:rsid w:val="61DC7C03"/>
    <w:rsid w:val="61E96136"/>
    <w:rsid w:val="61EA0BC0"/>
    <w:rsid w:val="6217401B"/>
    <w:rsid w:val="62206605"/>
    <w:rsid w:val="62440C0A"/>
    <w:rsid w:val="62605866"/>
    <w:rsid w:val="626774B3"/>
    <w:rsid w:val="626E4BAB"/>
    <w:rsid w:val="62900929"/>
    <w:rsid w:val="62951931"/>
    <w:rsid w:val="629849EC"/>
    <w:rsid w:val="62A45E0E"/>
    <w:rsid w:val="62BE35A1"/>
    <w:rsid w:val="62C355D2"/>
    <w:rsid w:val="62C63B31"/>
    <w:rsid w:val="62D46CA7"/>
    <w:rsid w:val="62DB6387"/>
    <w:rsid w:val="62E47D23"/>
    <w:rsid w:val="62E61E8E"/>
    <w:rsid w:val="62FD283D"/>
    <w:rsid w:val="63167422"/>
    <w:rsid w:val="63211924"/>
    <w:rsid w:val="632B09C0"/>
    <w:rsid w:val="632D1BCE"/>
    <w:rsid w:val="63522240"/>
    <w:rsid w:val="63527DD5"/>
    <w:rsid w:val="6358704F"/>
    <w:rsid w:val="635A4169"/>
    <w:rsid w:val="63645FAC"/>
    <w:rsid w:val="636B2BB3"/>
    <w:rsid w:val="63A934AA"/>
    <w:rsid w:val="63B72728"/>
    <w:rsid w:val="63BA2104"/>
    <w:rsid w:val="63C22BA9"/>
    <w:rsid w:val="63D8717C"/>
    <w:rsid w:val="63DA4202"/>
    <w:rsid w:val="63E11F46"/>
    <w:rsid w:val="63E2346A"/>
    <w:rsid w:val="63E62959"/>
    <w:rsid w:val="63E84859"/>
    <w:rsid w:val="63E961BB"/>
    <w:rsid w:val="63EE7B4E"/>
    <w:rsid w:val="63FC0C1E"/>
    <w:rsid w:val="64094BEC"/>
    <w:rsid w:val="6413259D"/>
    <w:rsid w:val="6418241F"/>
    <w:rsid w:val="64183416"/>
    <w:rsid w:val="642123FD"/>
    <w:rsid w:val="64236A85"/>
    <w:rsid w:val="642815A4"/>
    <w:rsid w:val="64327B0E"/>
    <w:rsid w:val="646F5648"/>
    <w:rsid w:val="64744AE7"/>
    <w:rsid w:val="64794FA4"/>
    <w:rsid w:val="6483236C"/>
    <w:rsid w:val="649551BB"/>
    <w:rsid w:val="64CA50AA"/>
    <w:rsid w:val="64D438B6"/>
    <w:rsid w:val="64D5375F"/>
    <w:rsid w:val="64D84F7C"/>
    <w:rsid w:val="64D93B70"/>
    <w:rsid w:val="64F33E7F"/>
    <w:rsid w:val="650707F1"/>
    <w:rsid w:val="65112F38"/>
    <w:rsid w:val="651B4E5D"/>
    <w:rsid w:val="652B5B18"/>
    <w:rsid w:val="65430318"/>
    <w:rsid w:val="65451F4B"/>
    <w:rsid w:val="65544B5D"/>
    <w:rsid w:val="655F60D3"/>
    <w:rsid w:val="65614D02"/>
    <w:rsid w:val="656A67BD"/>
    <w:rsid w:val="656C1DDF"/>
    <w:rsid w:val="656C656D"/>
    <w:rsid w:val="657602A5"/>
    <w:rsid w:val="65785322"/>
    <w:rsid w:val="6597130D"/>
    <w:rsid w:val="65987FAA"/>
    <w:rsid w:val="65A31930"/>
    <w:rsid w:val="65B4529A"/>
    <w:rsid w:val="65C37274"/>
    <w:rsid w:val="65D3319E"/>
    <w:rsid w:val="65DA0316"/>
    <w:rsid w:val="65F40CD3"/>
    <w:rsid w:val="65F77EDA"/>
    <w:rsid w:val="65FD2784"/>
    <w:rsid w:val="66102787"/>
    <w:rsid w:val="662436DD"/>
    <w:rsid w:val="662636CC"/>
    <w:rsid w:val="66277411"/>
    <w:rsid w:val="664045AA"/>
    <w:rsid w:val="664152B9"/>
    <w:rsid w:val="66424DF4"/>
    <w:rsid w:val="66582252"/>
    <w:rsid w:val="665B1A00"/>
    <w:rsid w:val="66633B0A"/>
    <w:rsid w:val="667150BB"/>
    <w:rsid w:val="667E0485"/>
    <w:rsid w:val="66850EE2"/>
    <w:rsid w:val="668758FC"/>
    <w:rsid w:val="66975FBD"/>
    <w:rsid w:val="66A700DC"/>
    <w:rsid w:val="66A974CA"/>
    <w:rsid w:val="66B66C13"/>
    <w:rsid w:val="66BB24BB"/>
    <w:rsid w:val="66BF3BDE"/>
    <w:rsid w:val="66CD562A"/>
    <w:rsid w:val="66D16DCB"/>
    <w:rsid w:val="66D76B2F"/>
    <w:rsid w:val="66F41CA6"/>
    <w:rsid w:val="66FE799C"/>
    <w:rsid w:val="67015EC3"/>
    <w:rsid w:val="67045C5B"/>
    <w:rsid w:val="671B66F8"/>
    <w:rsid w:val="67313A55"/>
    <w:rsid w:val="6734062B"/>
    <w:rsid w:val="675147DC"/>
    <w:rsid w:val="67635437"/>
    <w:rsid w:val="676C6FD3"/>
    <w:rsid w:val="677400BB"/>
    <w:rsid w:val="67760C9B"/>
    <w:rsid w:val="678040ED"/>
    <w:rsid w:val="6797593F"/>
    <w:rsid w:val="67984C7D"/>
    <w:rsid w:val="67B74F18"/>
    <w:rsid w:val="67C91BEF"/>
    <w:rsid w:val="67CE453C"/>
    <w:rsid w:val="67D33EE5"/>
    <w:rsid w:val="67D53299"/>
    <w:rsid w:val="67E67A92"/>
    <w:rsid w:val="67EF5D28"/>
    <w:rsid w:val="67F47E54"/>
    <w:rsid w:val="68131850"/>
    <w:rsid w:val="68232C9F"/>
    <w:rsid w:val="68281F00"/>
    <w:rsid w:val="682A596F"/>
    <w:rsid w:val="683079D4"/>
    <w:rsid w:val="68441302"/>
    <w:rsid w:val="68603D63"/>
    <w:rsid w:val="686056F2"/>
    <w:rsid w:val="686930F6"/>
    <w:rsid w:val="687D0DF2"/>
    <w:rsid w:val="68881393"/>
    <w:rsid w:val="68937654"/>
    <w:rsid w:val="68940E29"/>
    <w:rsid w:val="68AC19D3"/>
    <w:rsid w:val="68B12B7D"/>
    <w:rsid w:val="68B47EA5"/>
    <w:rsid w:val="68BC755A"/>
    <w:rsid w:val="68CA13BC"/>
    <w:rsid w:val="68D008DA"/>
    <w:rsid w:val="68E20509"/>
    <w:rsid w:val="68ED70C6"/>
    <w:rsid w:val="68F64A16"/>
    <w:rsid w:val="690E266A"/>
    <w:rsid w:val="693B1140"/>
    <w:rsid w:val="694A3E49"/>
    <w:rsid w:val="694C3821"/>
    <w:rsid w:val="69545A27"/>
    <w:rsid w:val="695A191A"/>
    <w:rsid w:val="695F2884"/>
    <w:rsid w:val="696F055C"/>
    <w:rsid w:val="69870125"/>
    <w:rsid w:val="698A5084"/>
    <w:rsid w:val="6999201B"/>
    <w:rsid w:val="69A80727"/>
    <w:rsid w:val="69CE7F2E"/>
    <w:rsid w:val="69D17D08"/>
    <w:rsid w:val="69E91DB5"/>
    <w:rsid w:val="69FA3A53"/>
    <w:rsid w:val="69FB651C"/>
    <w:rsid w:val="6A067855"/>
    <w:rsid w:val="6A0B62E7"/>
    <w:rsid w:val="6A0D57BD"/>
    <w:rsid w:val="6A193EF7"/>
    <w:rsid w:val="6A272626"/>
    <w:rsid w:val="6A2A0C2D"/>
    <w:rsid w:val="6A2E151E"/>
    <w:rsid w:val="6A321CF9"/>
    <w:rsid w:val="6A32404B"/>
    <w:rsid w:val="6A341E21"/>
    <w:rsid w:val="6A391EF4"/>
    <w:rsid w:val="6A3A31FE"/>
    <w:rsid w:val="6A411B39"/>
    <w:rsid w:val="6A4A256C"/>
    <w:rsid w:val="6A547B45"/>
    <w:rsid w:val="6A5A1B6B"/>
    <w:rsid w:val="6A626536"/>
    <w:rsid w:val="6A7056E9"/>
    <w:rsid w:val="6A9A1F5A"/>
    <w:rsid w:val="6A9D67A5"/>
    <w:rsid w:val="6ABD79CD"/>
    <w:rsid w:val="6ACC1343"/>
    <w:rsid w:val="6AD428A1"/>
    <w:rsid w:val="6ADA35CC"/>
    <w:rsid w:val="6AEB0B6B"/>
    <w:rsid w:val="6B030224"/>
    <w:rsid w:val="6B0E3868"/>
    <w:rsid w:val="6B11452A"/>
    <w:rsid w:val="6B2D1914"/>
    <w:rsid w:val="6B2E73FD"/>
    <w:rsid w:val="6B38037F"/>
    <w:rsid w:val="6B4B46F6"/>
    <w:rsid w:val="6B6F34CF"/>
    <w:rsid w:val="6B7E2893"/>
    <w:rsid w:val="6B7F3F50"/>
    <w:rsid w:val="6B7F6CBB"/>
    <w:rsid w:val="6B870DC7"/>
    <w:rsid w:val="6B8743E7"/>
    <w:rsid w:val="6B892551"/>
    <w:rsid w:val="6B927380"/>
    <w:rsid w:val="6BD01AEE"/>
    <w:rsid w:val="6BD91134"/>
    <w:rsid w:val="6BE23474"/>
    <w:rsid w:val="6BE3003A"/>
    <w:rsid w:val="6BE52596"/>
    <w:rsid w:val="6BF03934"/>
    <w:rsid w:val="6BF2719B"/>
    <w:rsid w:val="6C030E0D"/>
    <w:rsid w:val="6C250CDF"/>
    <w:rsid w:val="6C323C1E"/>
    <w:rsid w:val="6C464192"/>
    <w:rsid w:val="6C4E6AEE"/>
    <w:rsid w:val="6C574435"/>
    <w:rsid w:val="6C6A4B2A"/>
    <w:rsid w:val="6C804E3D"/>
    <w:rsid w:val="6C806BFF"/>
    <w:rsid w:val="6C8A13A8"/>
    <w:rsid w:val="6C906A54"/>
    <w:rsid w:val="6C9665A0"/>
    <w:rsid w:val="6C9D1459"/>
    <w:rsid w:val="6C9D5236"/>
    <w:rsid w:val="6CB41A62"/>
    <w:rsid w:val="6CBA24AB"/>
    <w:rsid w:val="6CC5189B"/>
    <w:rsid w:val="6CDB2191"/>
    <w:rsid w:val="6D002145"/>
    <w:rsid w:val="6D0A6F45"/>
    <w:rsid w:val="6D1500C0"/>
    <w:rsid w:val="6D210FBE"/>
    <w:rsid w:val="6D252E49"/>
    <w:rsid w:val="6D266904"/>
    <w:rsid w:val="6D2C3BE5"/>
    <w:rsid w:val="6D4C053B"/>
    <w:rsid w:val="6D516306"/>
    <w:rsid w:val="6D57361D"/>
    <w:rsid w:val="6D5C625E"/>
    <w:rsid w:val="6D897EE7"/>
    <w:rsid w:val="6D8F7C95"/>
    <w:rsid w:val="6D99790E"/>
    <w:rsid w:val="6DA50C65"/>
    <w:rsid w:val="6DA5504F"/>
    <w:rsid w:val="6DAB6F4E"/>
    <w:rsid w:val="6DBB6FC1"/>
    <w:rsid w:val="6DCA511D"/>
    <w:rsid w:val="6DD06906"/>
    <w:rsid w:val="6DD13B48"/>
    <w:rsid w:val="6DD70790"/>
    <w:rsid w:val="6DEA3FC8"/>
    <w:rsid w:val="6DF731DC"/>
    <w:rsid w:val="6DFA50A5"/>
    <w:rsid w:val="6DFE5629"/>
    <w:rsid w:val="6E1428DA"/>
    <w:rsid w:val="6E2706FB"/>
    <w:rsid w:val="6E27533F"/>
    <w:rsid w:val="6E3225F1"/>
    <w:rsid w:val="6E505DF4"/>
    <w:rsid w:val="6E703F4D"/>
    <w:rsid w:val="6E705574"/>
    <w:rsid w:val="6E7319A7"/>
    <w:rsid w:val="6E7D6F42"/>
    <w:rsid w:val="6E861FE7"/>
    <w:rsid w:val="6E917E3C"/>
    <w:rsid w:val="6E97319F"/>
    <w:rsid w:val="6E9E3703"/>
    <w:rsid w:val="6EB273A2"/>
    <w:rsid w:val="6EBB6D9E"/>
    <w:rsid w:val="6EBF2C07"/>
    <w:rsid w:val="6EC30526"/>
    <w:rsid w:val="6EEA7F4B"/>
    <w:rsid w:val="6F022786"/>
    <w:rsid w:val="6F0548CC"/>
    <w:rsid w:val="6F0810F2"/>
    <w:rsid w:val="6F161EB9"/>
    <w:rsid w:val="6F2118AF"/>
    <w:rsid w:val="6F274DF5"/>
    <w:rsid w:val="6F2F2235"/>
    <w:rsid w:val="6F3F5C07"/>
    <w:rsid w:val="6F466DDE"/>
    <w:rsid w:val="6F6146B3"/>
    <w:rsid w:val="6F666A9E"/>
    <w:rsid w:val="6F731C11"/>
    <w:rsid w:val="6F844AD9"/>
    <w:rsid w:val="6F8565B6"/>
    <w:rsid w:val="6F8D574C"/>
    <w:rsid w:val="6F8E6149"/>
    <w:rsid w:val="6F8E6798"/>
    <w:rsid w:val="6F9069E3"/>
    <w:rsid w:val="6F9828E2"/>
    <w:rsid w:val="6FAF4AC9"/>
    <w:rsid w:val="6FB610DA"/>
    <w:rsid w:val="6FC40468"/>
    <w:rsid w:val="6FD022C6"/>
    <w:rsid w:val="6FD16173"/>
    <w:rsid w:val="6FD20A13"/>
    <w:rsid w:val="6FDA6E82"/>
    <w:rsid w:val="6FE3525A"/>
    <w:rsid w:val="6FED3EA8"/>
    <w:rsid w:val="6FEE3E90"/>
    <w:rsid w:val="6FF51B1C"/>
    <w:rsid w:val="701A0B11"/>
    <w:rsid w:val="701B5B6E"/>
    <w:rsid w:val="703D02AD"/>
    <w:rsid w:val="705117D2"/>
    <w:rsid w:val="70514BB5"/>
    <w:rsid w:val="705C4846"/>
    <w:rsid w:val="70613EC2"/>
    <w:rsid w:val="706164AF"/>
    <w:rsid w:val="706450CD"/>
    <w:rsid w:val="706A5E39"/>
    <w:rsid w:val="706E6608"/>
    <w:rsid w:val="70863B41"/>
    <w:rsid w:val="70964674"/>
    <w:rsid w:val="709C43FC"/>
    <w:rsid w:val="70A54CFA"/>
    <w:rsid w:val="70A70DF0"/>
    <w:rsid w:val="70BB389E"/>
    <w:rsid w:val="70C05CFD"/>
    <w:rsid w:val="70C83085"/>
    <w:rsid w:val="70FE1138"/>
    <w:rsid w:val="71041B8A"/>
    <w:rsid w:val="71080F23"/>
    <w:rsid w:val="710971B5"/>
    <w:rsid w:val="71097937"/>
    <w:rsid w:val="711658B9"/>
    <w:rsid w:val="7117025A"/>
    <w:rsid w:val="71184D4E"/>
    <w:rsid w:val="712B1225"/>
    <w:rsid w:val="712E29E3"/>
    <w:rsid w:val="71455731"/>
    <w:rsid w:val="71525C30"/>
    <w:rsid w:val="71563F17"/>
    <w:rsid w:val="71676AE9"/>
    <w:rsid w:val="716C2FCC"/>
    <w:rsid w:val="716D5067"/>
    <w:rsid w:val="71704DBB"/>
    <w:rsid w:val="717675BC"/>
    <w:rsid w:val="71823427"/>
    <w:rsid w:val="718B06F4"/>
    <w:rsid w:val="718E5DA5"/>
    <w:rsid w:val="7198780F"/>
    <w:rsid w:val="71A471B6"/>
    <w:rsid w:val="71A9786B"/>
    <w:rsid w:val="71AA1A9D"/>
    <w:rsid w:val="71B415DC"/>
    <w:rsid w:val="71B556D4"/>
    <w:rsid w:val="71BC5BCF"/>
    <w:rsid w:val="71BD5E14"/>
    <w:rsid w:val="71C5276A"/>
    <w:rsid w:val="71CF3481"/>
    <w:rsid w:val="71D2121F"/>
    <w:rsid w:val="71D54E5C"/>
    <w:rsid w:val="71D96ACB"/>
    <w:rsid w:val="71E626AF"/>
    <w:rsid w:val="71E90226"/>
    <w:rsid w:val="71ED4EE8"/>
    <w:rsid w:val="71F4083A"/>
    <w:rsid w:val="71FB64F9"/>
    <w:rsid w:val="721942F9"/>
    <w:rsid w:val="722973FA"/>
    <w:rsid w:val="722F22AE"/>
    <w:rsid w:val="72410222"/>
    <w:rsid w:val="724B41A9"/>
    <w:rsid w:val="7254554F"/>
    <w:rsid w:val="725B47EE"/>
    <w:rsid w:val="725D38FC"/>
    <w:rsid w:val="72781417"/>
    <w:rsid w:val="727D03C7"/>
    <w:rsid w:val="727F07AE"/>
    <w:rsid w:val="72861F1F"/>
    <w:rsid w:val="72934B9F"/>
    <w:rsid w:val="729C12E2"/>
    <w:rsid w:val="729C197E"/>
    <w:rsid w:val="72A679BF"/>
    <w:rsid w:val="72AA46C5"/>
    <w:rsid w:val="72B5725C"/>
    <w:rsid w:val="72C14CAA"/>
    <w:rsid w:val="72D14D61"/>
    <w:rsid w:val="72D220B6"/>
    <w:rsid w:val="72DA498C"/>
    <w:rsid w:val="72E064E0"/>
    <w:rsid w:val="72EF6F39"/>
    <w:rsid w:val="72F04699"/>
    <w:rsid w:val="72F90771"/>
    <w:rsid w:val="72FC1E43"/>
    <w:rsid w:val="731611D3"/>
    <w:rsid w:val="732A01F9"/>
    <w:rsid w:val="732D12A5"/>
    <w:rsid w:val="734E7822"/>
    <w:rsid w:val="735A5A7B"/>
    <w:rsid w:val="736A51EE"/>
    <w:rsid w:val="73757F11"/>
    <w:rsid w:val="737F493B"/>
    <w:rsid w:val="73844C46"/>
    <w:rsid w:val="738A458A"/>
    <w:rsid w:val="73BC4D18"/>
    <w:rsid w:val="73D95592"/>
    <w:rsid w:val="73DD60D9"/>
    <w:rsid w:val="73DD6DCB"/>
    <w:rsid w:val="73E6515D"/>
    <w:rsid w:val="74030C37"/>
    <w:rsid w:val="740F6FDB"/>
    <w:rsid w:val="741234C5"/>
    <w:rsid w:val="74251662"/>
    <w:rsid w:val="7429509F"/>
    <w:rsid w:val="743C4B31"/>
    <w:rsid w:val="744452B5"/>
    <w:rsid w:val="74545E9E"/>
    <w:rsid w:val="74546A95"/>
    <w:rsid w:val="745F0068"/>
    <w:rsid w:val="748E2F25"/>
    <w:rsid w:val="749574F1"/>
    <w:rsid w:val="74993C70"/>
    <w:rsid w:val="74A06DB6"/>
    <w:rsid w:val="74B03372"/>
    <w:rsid w:val="74BB320C"/>
    <w:rsid w:val="74C42F42"/>
    <w:rsid w:val="74EB4B7A"/>
    <w:rsid w:val="74FA08F7"/>
    <w:rsid w:val="75042258"/>
    <w:rsid w:val="7509146B"/>
    <w:rsid w:val="75113E19"/>
    <w:rsid w:val="7520089C"/>
    <w:rsid w:val="752B7250"/>
    <w:rsid w:val="753D7316"/>
    <w:rsid w:val="75410BFC"/>
    <w:rsid w:val="754A7D5C"/>
    <w:rsid w:val="756D1F74"/>
    <w:rsid w:val="75822F15"/>
    <w:rsid w:val="75896005"/>
    <w:rsid w:val="75B8698E"/>
    <w:rsid w:val="75BD1BB9"/>
    <w:rsid w:val="75C863A8"/>
    <w:rsid w:val="75D833A6"/>
    <w:rsid w:val="75D83D5E"/>
    <w:rsid w:val="75DB38B5"/>
    <w:rsid w:val="75E01209"/>
    <w:rsid w:val="75E35757"/>
    <w:rsid w:val="75E62C5F"/>
    <w:rsid w:val="761F45E9"/>
    <w:rsid w:val="762B7ADA"/>
    <w:rsid w:val="762E4721"/>
    <w:rsid w:val="76366B6C"/>
    <w:rsid w:val="76376A4D"/>
    <w:rsid w:val="763C44BA"/>
    <w:rsid w:val="765E2843"/>
    <w:rsid w:val="7670363A"/>
    <w:rsid w:val="767042C0"/>
    <w:rsid w:val="767A72E4"/>
    <w:rsid w:val="7686081D"/>
    <w:rsid w:val="76963840"/>
    <w:rsid w:val="76A47E40"/>
    <w:rsid w:val="76AB69FA"/>
    <w:rsid w:val="76BC48EB"/>
    <w:rsid w:val="76C97029"/>
    <w:rsid w:val="76DF671D"/>
    <w:rsid w:val="76E3039C"/>
    <w:rsid w:val="76E55D8C"/>
    <w:rsid w:val="76ED3B5C"/>
    <w:rsid w:val="76F248E2"/>
    <w:rsid w:val="771C0F3C"/>
    <w:rsid w:val="77272D94"/>
    <w:rsid w:val="77307A36"/>
    <w:rsid w:val="77361B76"/>
    <w:rsid w:val="77372F2F"/>
    <w:rsid w:val="77397C72"/>
    <w:rsid w:val="7745467D"/>
    <w:rsid w:val="774B74AE"/>
    <w:rsid w:val="774D5758"/>
    <w:rsid w:val="7752609D"/>
    <w:rsid w:val="7757232D"/>
    <w:rsid w:val="77650BA4"/>
    <w:rsid w:val="776D5C53"/>
    <w:rsid w:val="777653F4"/>
    <w:rsid w:val="77B37BDA"/>
    <w:rsid w:val="77B86E70"/>
    <w:rsid w:val="77E01D53"/>
    <w:rsid w:val="78133A32"/>
    <w:rsid w:val="78145669"/>
    <w:rsid w:val="78366924"/>
    <w:rsid w:val="783A3F0C"/>
    <w:rsid w:val="78541563"/>
    <w:rsid w:val="785856FD"/>
    <w:rsid w:val="785B133C"/>
    <w:rsid w:val="789151BE"/>
    <w:rsid w:val="789D4792"/>
    <w:rsid w:val="78A34DE5"/>
    <w:rsid w:val="78AA0F77"/>
    <w:rsid w:val="78AA7095"/>
    <w:rsid w:val="78B314AE"/>
    <w:rsid w:val="78B86747"/>
    <w:rsid w:val="78C40706"/>
    <w:rsid w:val="791365BE"/>
    <w:rsid w:val="79231276"/>
    <w:rsid w:val="79245BA9"/>
    <w:rsid w:val="79272A6E"/>
    <w:rsid w:val="79425A40"/>
    <w:rsid w:val="79551EBB"/>
    <w:rsid w:val="79590CB9"/>
    <w:rsid w:val="796E5AF2"/>
    <w:rsid w:val="797B52B1"/>
    <w:rsid w:val="797B60E7"/>
    <w:rsid w:val="799E46D3"/>
    <w:rsid w:val="799F7D2C"/>
    <w:rsid w:val="79BB7D44"/>
    <w:rsid w:val="79D75AD8"/>
    <w:rsid w:val="79DD1B59"/>
    <w:rsid w:val="79E51FA3"/>
    <w:rsid w:val="79FE0995"/>
    <w:rsid w:val="7A031F1D"/>
    <w:rsid w:val="7A0B0DEA"/>
    <w:rsid w:val="7A124B15"/>
    <w:rsid w:val="7A1C747F"/>
    <w:rsid w:val="7A231180"/>
    <w:rsid w:val="7A3372AD"/>
    <w:rsid w:val="7A3752E5"/>
    <w:rsid w:val="7A407152"/>
    <w:rsid w:val="7A412043"/>
    <w:rsid w:val="7A566A93"/>
    <w:rsid w:val="7A653D02"/>
    <w:rsid w:val="7A7006F7"/>
    <w:rsid w:val="7A7760C1"/>
    <w:rsid w:val="7A7C4C6C"/>
    <w:rsid w:val="7AA20F86"/>
    <w:rsid w:val="7AB74F32"/>
    <w:rsid w:val="7ABA387C"/>
    <w:rsid w:val="7ABE3731"/>
    <w:rsid w:val="7AC925C7"/>
    <w:rsid w:val="7AD05DA4"/>
    <w:rsid w:val="7AE47B56"/>
    <w:rsid w:val="7AF1562A"/>
    <w:rsid w:val="7AF240C7"/>
    <w:rsid w:val="7B0604DB"/>
    <w:rsid w:val="7B0D0AFD"/>
    <w:rsid w:val="7B0F51C4"/>
    <w:rsid w:val="7B2047B7"/>
    <w:rsid w:val="7B446B5D"/>
    <w:rsid w:val="7B4477C2"/>
    <w:rsid w:val="7B6116C3"/>
    <w:rsid w:val="7B7F1F34"/>
    <w:rsid w:val="7B8F4FBF"/>
    <w:rsid w:val="7BA528E2"/>
    <w:rsid w:val="7BC77267"/>
    <w:rsid w:val="7BCE1258"/>
    <w:rsid w:val="7BD80F1F"/>
    <w:rsid w:val="7BDC762C"/>
    <w:rsid w:val="7BE018EE"/>
    <w:rsid w:val="7BE1687D"/>
    <w:rsid w:val="7BE91EB5"/>
    <w:rsid w:val="7BEB2903"/>
    <w:rsid w:val="7BEB5F29"/>
    <w:rsid w:val="7C0832F1"/>
    <w:rsid w:val="7C0B18F0"/>
    <w:rsid w:val="7C167916"/>
    <w:rsid w:val="7C2561D4"/>
    <w:rsid w:val="7C463E1C"/>
    <w:rsid w:val="7C4A2FB2"/>
    <w:rsid w:val="7C8D5EDD"/>
    <w:rsid w:val="7C8F3605"/>
    <w:rsid w:val="7CA66B84"/>
    <w:rsid w:val="7CBD708F"/>
    <w:rsid w:val="7CBF1634"/>
    <w:rsid w:val="7CC22B39"/>
    <w:rsid w:val="7CC70E5F"/>
    <w:rsid w:val="7CC94E93"/>
    <w:rsid w:val="7CCC03A2"/>
    <w:rsid w:val="7CCF39E4"/>
    <w:rsid w:val="7CCF7C0F"/>
    <w:rsid w:val="7CD30787"/>
    <w:rsid w:val="7CFA02C2"/>
    <w:rsid w:val="7D0607D1"/>
    <w:rsid w:val="7D09092B"/>
    <w:rsid w:val="7D091B66"/>
    <w:rsid w:val="7D0A7218"/>
    <w:rsid w:val="7D132435"/>
    <w:rsid w:val="7D13560B"/>
    <w:rsid w:val="7D314511"/>
    <w:rsid w:val="7D383F5A"/>
    <w:rsid w:val="7D3C5050"/>
    <w:rsid w:val="7D3D035E"/>
    <w:rsid w:val="7D3F1025"/>
    <w:rsid w:val="7D4014E5"/>
    <w:rsid w:val="7D66030E"/>
    <w:rsid w:val="7D6D7A55"/>
    <w:rsid w:val="7D7954F2"/>
    <w:rsid w:val="7D8261CF"/>
    <w:rsid w:val="7D883420"/>
    <w:rsid w:val="7D8C6281"/>
    <w:rsid w:val="7D915E7C"/>
    <w:rsid w:val="7DBC79CE"/>
    <w:rsid w:val="7DCA146E"/>
    <w:rsid w:val="7DE21E83"/>
    <w:rsid w:val="7E185E65"/>
    <w:rsid w:val="7E1D1DEC"/>
    <w:rsid w:val="7E322992"/>
    <w:rsid w:val="7E351C8D"/>
    <w:rsid w:val="7E3E68D2"/>
    <w:rsid w:val="7E5376D5"/>
    <w:rsid w:val="7E5C550D"/>
    <w:rsid w:val="7E7165CD"/>
    <w:rsid w:val="7E823DEB"/>
    <w:rsid w:val="7E834BF6"/>
    <w:rsid w:val="7E914EAA"/>
    <w:rsid w:val="7E996E48"/>
    <w:rsid w:val="7E9B4583"/>
    <w:rsid w:val="7EA4537D"/>
    <w:rsid w:val="7EAE5EA0"/>
    <w:rsid w:val="7EB325FC"/>
    <w:rsid w:val="7EC31747"/>
    <w:rsid w:val="7EC376D5"/>
    <w:rsid w:val="7EC52DAB"/>
    <w:rsid w:val="7EEC4C19"/>
    <w:rsid w:val="7EF62125"/>
    <w:rsid w:val="7EFF339C"/>
    <w:rsid w:val="7EFF4A7F"/>
    <w:rsid w:val="7F110586"/>
    <w:rsid w:val="7F3D7E27"/>
    <w:rsid w:val="7F491836"/>
    <w:rsid w:val="7F687B93"/>
    <w:rsid w:val="7F71295B"/>
    <w:rsid w:val="7F7413F2"/>
    <w:rsid w:val="7F7D49FB"/>
    <w:rsid w:val="7F7F12CB"/>
    <w:rsid w:val="7F8B389C"/>
    <w:rsid w:val="7F9311D9"/>
    <w:rsid w:val="7F9866D6"/>
    <w:rsid w:val="7F9A7643"/>
    <w:rsid w:val="7FA24247"/>
    <w:rsid w:val="7FA4203A"/>
    <w:rsid w:val="7FBD58CA"/>
    <w:rsid w:val="7FBE3F49"/>
    <w:rsid w:val="7FC16292"/>
    <w:rsid w:val="7FD81D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03AD9BB"/>
  <w15:docId w15:val="{EA13213F-71D6-4EBA-B63E-F31C4C3D23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unhideWhenUsed="1" w:qFormat="1"/>
    <w:lsdException w:name="heading 7" w:unhideWhenUsed="1" w:qFormat="1"/>
    <w:lsdException w:name="heading 8" w:unhideWhenUsed="1" w:qFormat="1"/>
    <w:lsdException w:name="heading 9" w:unhideWhenUsed="1" w:qFormat="1"/>
    <w:lsdException w:name="index 1" w:qFormat="1"/>
    <w:lsdException w:name="index 2" w:qFormat="1"/>
    <w:lsdException w:name="index 3" w:qFormat="1"/>
    <w:lsdException w:name="index 4" w:qFormat="1"/>
    <w:lsdException w:name="index 5" w:qFormat="1"/>
    <w:lsdException w:name="index 6" w:qFormat="1"/>
    <w:lsdException w:name="index 7" w:qFormat="1"/>
    <w:lsdException w:name="index 8" w:qFormat="1"/>
    <w:lsdException w:name="index 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qFormat="1"/>
    <w:lsdException w:name="annotation text" w:qFormat="1"/>
    <w:lsdException w:name="header" w:uiPriority="99" w:unhideWhenUsed="1" w:qFormat="1"/>
    <w:lsdException w:name="footer" w:uiPriority="99" w:unhideWhenUsed="1" w:qFormat="1"/>
    <w:lsdException w:name="index heading" w:qFormat="1"/>
    <w:lsdException w:name="caption" w:qFormat="1"/>
    <w:lsdException w:name="table of figures" w:uiPriority="99" w:qFormat="1"/>
    <w:lsdException w:name="envelope address" w:qFormat="1"/>
    <w:lsdException w:name="envelope return" w:qFormat="1"/>
    <w:lsdException w:name="footnote reference" w:qFormat="1"/>
    <w:lsdException w:name="annotation reference" w:qFormat="1"/>
    <w:lsdException w:name="line number" w:qFormat="1"/>
    <w:lsdException w:name="page number" w:qFormat="1"/>
    <w:lsdException w:name="endnote reference" w:qFormat="1"/>
    <w:lsdException w:name="endnote text" w:qFormat="1"/>
    <w:lsdException w:name="table of authorities" w:semiHidden="1" w:uiPriority="99" w:unhideWhenUsed="1"/>
    <w:lsdException w:name="macro" w:semiHidden="1" w:uiPriority="99" w:unhideWhenUsed="1"/>
    <w:lsdException w:name="toa heading" w:unhideWhenUsed="1" w:qFormat="1"/>
    <w:lsdException w:name="List" w:qFormat="1"/>
    <w:lsdException w:name="List Bullet" w:qFormat="1"/>
    <w:lsdException w:name="List Number" w:qFormat="1"/>
    <w:lsdException w:name="List 2" w:qFormat="1"/>
    <w:lsdException w:name="List 3" w:qFormat="1"/>
    <w:lsdException w:name="List 4" w:qFormat="1"/>
    <w:lsdException w:name="List 5" w:qFormat="1"/>
    <w:lsdException w:name="List Bullet 2" w:qFormat="1"/>
    <w:lsdException w:name="List Bullet 3" w:qFormat="1"/>
    <w:lsdException w:name="List Bullet 4" w:qFormat="1"/>
    <w:lsdException w:name="List Bullet 5" w:qFormat="1"/>
    <w:lsdException w:name="List Number 2" w:qFormat="1"/>
    <w:lsdException w:name="List Number 3" w:qFormat="1"/>
    <w:lsdException w:name="List Number 4" w:qFormat="1"/>
    <w:lsdException w:name="List Number 5" w:qFormat="1"/>
    <w:lsdException w:name="Title" w:qFormat="1"/>
    <w:lsdException w:name="Closing" w:semiHidden="1" w:uiPriority="99" w:unhideWhenUsed="1"/>
    <w:lsdException w:name="Signature" w:qFormat="1"/>
    <w:lsdException w:name="Default Paragraph Font" w:uiPriority="1" w:unhideWhenUsed="1" w:qFormat="1"/>
    <w:lsdException w:name="Body Text" w:qFormat="1"/>
    <w:lsdException w:name="Body Text Indent" w:qFormat="1"/>
    <w:lsdException w:name="List Continue" w:qFormat="1"/>
    <w:lsdException w:name="List Continue 2" w:qFormat="1"/>
    <w:lsdException w:name="List Continue 3" w:semiHidden="1" w:uiPriority="99" w:unhideWhenUsed="1"/>
    <w:lsdException w:name="List Continue 4" w:semiHidden="1" w:uiPriority="99" w:unhideWhenUsed="1"/>
    <w:lsdException w:name="List Continue 5" w:semiHidden="1" w:uiPriority="99" w:unhideWhenUsed="1"/>
    <w:lsdException w:name="Message Header" w:semiHidden="1" w:uiPriority="99" w:unhideWhenUsed="1"/>
    <w:lsdException w:name="Subtitle" w:qFormat="1"/>
    <w:lsdException w:name="Salutation" w:qFormat="1"/>
    <w:lsdException w:name="Date" w:qFormat="1"/>
    <w:lsdException w:name="Body Text First Indent" w:qFormat="1"/>
    <w:lsdException w:name="Body Text First Indent 2" w:qFormat="1"/>
    <w:lsdException w:name="Note Heading" w:qFormat="1"/>
    <w:lsdException w:name="Body Text 2" w:unhideWhenUsed="1" w:qFormat="1"/>
    <w:lsdException w:name="Body Text 3" w:qFormat="1"/>
    <w:lsdException w:name="Body Text Indent 2" w:qFormat="1"/>
    <w:lsdException w:name="Body Text Indent 3" w:qFormat="1"/>
    <w:lsdException w:name="Block Text" w:qFormat="1"/>
    <w:lsdException w:name="Hyperlink" w:uiPriority="99" w:qFormat="1"/>
    <w:lsdException w:name="FollowedHyperlink" w:unhideWhenUsed="1" w:qFormat="1"/>
    <w:lsdException w:name="Strong" w:uiPriority="22" w:qFormat="1"/>
    <w:lsdException w:name="Emphasis" w:qFormat="1"/>
    <w:lsdException w:name="Document Map" w:qFormat="1"/>
    <w:lsdException w:name="Plain Text" w:qFormat="1"/>
    <w:lsdException w:name="E-mail Signature" w:semiHidden="1" w:uiPriority="99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Acronym" w:qFormat="1"/>
    <w:lsdException w:name="HTML Address" w:qFormat="1"/>
    <w:lsdException w:name="HTML Cite" w:qFormat="1"/>
    <w:lsdException w:name="HTML Code" w:qFormat="1"/>
    <w:lsdException w:name="HTML Definition" w:qFormat="1"/>
    <w:lsdException w:name="HTML Keyboard" w:qFormat="1"/>
    <w:lsdException w:name="HTML Preformatted" w:qFormat="1"/>
    <w:lsdException w:name="HTML Sample" w:qFormat="1"/>
    <w:lsdException w:name="HTML Typewriter" w:qFormat="1"/>
    <w:lsdException w:name="HTML Variable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nhideWhenUsed="1" w:qFormat="1"/>
    <w:lsdException w:name="Table Columns 5" w:semiHidden="1" w:unhideWhenUsed="1" w:qFormat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nhideWhenUsed="1" w:qFormat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nhideWhenUsed="1" w:qFormat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nhideWhenUsed="1" w:qFormat="1"/>
    <w:lsdException w:name="Table Elegant" w:semiHidden="1" w:unhideWhenUsed="1" w:qFormat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qFormat="1"/>
    <w:lsdException w:name="Table Grid" w:qFormat="1"/>
    <w:lsdException w:name="Table Theme" w:semiHidden="1" w:unhideWhenUsed="1" w:qFormat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qFormat="1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7">
    <w:name w:val="Normal"/>
    <w:qFormat/>
    <w:pPr>
      <w:widowControl w:val="0"/>
      <w:spacing w:line="360" w:lineRule="auto"/>
      <w:jc w:val="both"/>
    </w:pPr>
    <w:rPr>
      <w:rFonts w:ascii="Arial" w:hAnsi="Arial" w:cstheme="minorBidi"/>
      <w:kern w:val="2"/>
      <w:sz w:val="24"/>
      <w:szCs w:val="24"/>
    </w:rPr>
  </w:style>
  <w:style w:type="paragraph" w:styleId="11">
    <w:name w:val="heading 1"/>
    <w:basedOn w:val="a7"/>
    <w:next w:val="a7"/>
    <w:link w:val="13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7"/>
    <w:next w:val="a7"/>
    <w:link w:val="21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cstheme="majorBidi"/>
      <w:b/>
      <w:bCs/>
      <w:sz w:val="32"/>
      <w:szCs w:val="32"/>
    </w:rPr>
  </w:style>
  <w:style w:type="paragraph" w:styleId="30">
    <w:name w:val="heading 3"/>
    <w:basedOn w:val="a7"/>
    <w:next w:val="a7"/>
    <w:link w:val="32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7"/>
    <w:next w:val="a7"/>
    <w:link w:val="41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0">
    <w:name w:val="heading 5"/>
    <w:basedOn w:val="30"/>
    <w:next w:val="a7"/>
    <w:link w:val="51"/>
    <w:unhideWhenUsed/>
    <w:qFormat/>
    <w:pPr>
      <w:numPr>
        <w:ilvl w:val="4"/>
      </w:numPr>
      <w:spacing w:before="280" w:after="290" w:line="376" w:lineRule="auto"/>
      <w:outlineLvl w:val="4"/>
    </w:pPr>
    <w:rPr>
      <w:sz w:val="28"/>
      <w:szCs w:val="28"/>
    </w:rPr>
  </w:style>
  <w:style w:type="paragraph" w:styleId="60">
    <w:name w:val="heading 6"/>
    <w:basedOn w:val="a7"/>
    <w:next w:val="a7"/>
    <w:link w:val="61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cstheme="majorBidi"/>
      <w:b/>
      <w:bCs/>
      <w:sz w:val="28"/>
    </w:rPr>
  </w:style>
  <w:style w:type="paragraph" w:styleId="7">
    <w:name w:val="heading 7"/>
    <w:basedOn w:val="a7"/>
    <w:next w:val="a7"/>
    <w:link w:val="70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8"/>
    </w:rPr>
  </w:style>
  <w:style w:type="paragraph" w:styleId="8">
    <w:name w:val="heading 8"/>
    <w:basedOn w:val="a7"/>
    <w:next w:val="a7"/>
    <w:link w:val="80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cstheme="majorBidi"/>
      <w:b/>
      <w:sz w:val="28"/>
    </w:rPr>
  </w:style>
  <w:style w:type="paragraph" w:styleId="9">
    <w:name w:val="heading 9"/>
    <w:basedOn w:val="a7"/>
    <w:next w:val="a7"/>
    <w:link w:val="90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cstheme="majorBidi"/>
      <w:b/>
      <w:sz w:val="28"/>
      <w:szCs w:val="21"/>
    </w:rPr>
  </w:style>
  <w:style w:type="character" w:default="1" w:styleId="a8">
    <w:name w:val="Default Paragraph Font"/>
    <w:uiPriority w:val="1"/>
    <w:semiHidden/>
    <w:unhideWhenUsed/>
  </w:style>
  <w:style w:type="table" w:default="1" w:styleId="a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a">
    <w:name w:val="No List"/>
    <w:uiPriority w:val="99"/>
    <w:semiHidden/>
    <w:unhideWhenUsed/>
  </w:style>
  <w:style w:type="paragraph" w:styleId="33">
    <w:name w:val="List 3"/>
    <w:basedOn w:val="a7"/>
    <w:qFormat/>
    <w:pPr>
      <w:adjustRightInd w:val="0"/>
      <w:snapToGrid w:val="0"/>
      <w:ind w:leftChars="400" w:left="100" w:hangingChars="200" w:hanging="200"/>
      <w:contextualSpacing/>
      <w:jc w:val="left"/>
    </w:pPr>
    <w:rPr>
      <w:rFonts w:ascii="微软雅黑" w:eastAsia="微软雅黑" w:hAnsi="微软雅黑" w:cs="Times New Roman"/>
    </w:rPr>
  </w:style>
  <w:style w:type="paragraph" w:styleId="ab">
    <w:name w:val="annotation subject"/>
    <w:basedOn w:val="ac"/>
    <w:next w:val="ac"/>
    <w:link w:val="ad"/>
    <w:qFormat/>
    <w:rPr>
      <w:b/>
      <w:bCs/>
    </w:rPr>
  </w:style>
  <w:style w:type="paragraph" w:styleId="ac">
    <w:name w:val="annotation text"/>
    <w:basedOn w:val="a7"/>
    <w:link w:val="ae"/>
    <w:qFormat/>
    <w:pPr>
      <w:spacing w:before="120" w:after="120"/>
      <w:ind w:firstLineChars="200" w:firstLine="200"/>
      <w:jc w:val="left"/>
    </w:pPr>
    <w:rPr>
      <w:rFonts w:ascii="Calibri" w:hAnsi="Calibri" w:cs="Times New Roman"/>
    </w:rPr>
  </w:style>
  <w:style w:type="paragraph" w:styleId="TOC7">
    <w:name w:val="toc 7"/>
    <w:basedOn w:val="a7"/>
    <w:next w:val="a7"/>
    <w:uiPriority w:val="39"/>
    <w:qFormat/>
    <w:pPr>
      <w:spacing w:before="120" w:after="120"/>
      <w:ind w:leftChars="1200" w:left="2520"/>
    </w:pPr>
    <w:rPr>
      <w:rFonts w:ascii="Calibri" w:hAnsi="Calibri" w:cs="Times New Roman"/>
      <w:sz w:val="21"/>
    </w:rPr>
  </w:style>
  <w:style w:type="paragraph" w:styleId="af">
    <w:name w:val="Body Text First Indent"/>
    <w:basedOn w:val="af0"/>
    <w:link w:val="af1"/>
    <w:qFormat/>
    <w:pPr>
      <w:spacing w:before="0"/>
      <w:ind w:firstLineChars="0" w:firstLine="420"/>
    </w:pPr>
    <w:rPr>
      <w:rFonts w:ascii="Times New Roman" w:hAnsi="Times New Roman"/>
      <w:kern w:val="44"/>
      <w:szCs w:val="20"/>
    </w:rPr>
  </w:style>
  <w:style w:type="paragraph" w:styleId="af0">
    <w:name w:val="Body Text"/>
    <w:basedOn w:val="a7"/>
    <w:link w:val="af2"/>
    <w:qFormat/>
    <w:pPr>
      <w:spacing w:before="120" w:after="120"/>
      <w:ind w:firstLineChars="200" w:firstLine="200"/>
    </w:pPr>
    <w:rPr>
      <w:rFonts w:ascii="Calibri" w:hAnsi="Calibri" w:cs="Times New Roman"/>
    </w:rPr>
  </w:style>
  <w:style w:type="paragraph" w:styleId="22">
    <w:name w:val="List Number 2"/>
    <w:basedOn w:val="a7"/>
    <w:qFormat/>
    <w:pPr>
      <w:tabs>
        <w:tab w:val="left" w:pos="432"/>
      </w:tabs>
      <w:adjustRightInd w:val="0"/>
      <w:snapToGrid w:val="0"/>
      <w:ind w:left="432" w:firstLineChars="200" w:hanging="432"/>
      <w:contextualSpacing/>
      <w:jc w:val="left"/>
    </w:pPr>
    <w:rPr>
      <w:rFonts w:ascii="微软雅黑" w:eastAsia="微软雅黑" w:hAnsi="微软雅黑" w:cs="Times New Roman"/>
    </w:rPr>
  </w:style>
  <w:style w:type="paragraph" w:styleId="af3">
    <w:name w:val="Note Heading"/>
    <w:basedOn w:val="a7"/>
    <w:next w:val="a7"/>
    <w:link w:val="af4"/>
    <w:qFormat/>
    <w:pPr>
      <w:adjustRightInd w:val="0"/>
      <w:snapToGrid w:val="0"/>
      <w:ind w:firstLineChars="200" w:firstLine="480"/>
      <w:jc w:val="center"/>
    </w:pPr>
    <w:rPr>
      <w:rFonts w:ascii="微软雅黑" w:eastAsia="微软雅黑" w:hAnsi="微软雅黑" w:cs="Times New Roman"/>
    </w:rPr>
  </w:style>
  <w:style w:type="paragraph" w:styleId="42">
    <w:name w:val="List Bullet 4"/>
    <w:basedOn w:val="a7"/>
    <w:qFormat/>
    <w:pPr>
      <w:tabs>
        <w:tab w:val="left" w:pos="420"/>
      </w:tabs>
      <w:adjustRightInd w:val="0"/>
      <w:snapToGrid w:val="0"/>
      <w:ind w:left="420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81">
    <w:name w:val="index 8"/>
    <w:basedOn w:val="a7"/>
    <w:next w:val="a7"/>
    <w:qFormat/>
    <w:pPr>
      <w:adjustRightInd w:val="0"/>
      <w:snapToGrid w:val="0"/>
      <w:ind w:leftChars="1400" w:left="14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f5">
    <w:name w:val="List Number"/>
    <w:basedOn w:val="a7"/>
    <w:qFormat/>
    <w:pPr>
      <w:adjustRightInd w:val="0"/>
      <w:snapToGrid w:val="0"/>
      <w:ind w:left="420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af6">
    <w:name w:val="Normal Indent"/>
    <w:basedOn w:val="a7"/>
    <w:link w:val="af7"/>
    <w:qFormat/>
    <w:pPr>
      <w:spacing w:before="120" w:after="120"/>
      <w:ind w:firstLineChars="200" w:firstLine="420"/>
    </w:pPr>
    <w:rPr>
      <w:rFonts w:ascii="Times New Roman" w:hAnsi="Times New Roman" w:cs="Times New Roman"/>
    </w:rPr>
  </w:style>
  <w:style w:type="paragraph" w:styleId="af8">
    <w:name w:val="caption"/>
    <w:basedOn w:val="a7"/>
    <w:next w:val="a7"/>
    <w:link w:val="af9"/>
    <w:qFormat/>
    <w:pPr>
      <w:spacing w:before="120" w:after="120"/>
      <w:ind w:firstLineChars="200" w:firstLine="200"/>
    </w:pPr>
    <w:rPr>
      <w:rFonts w:eastAsia="黑体" w:cs="Arial"/>
      <w:sz w:val="20"/>
      <w:szCs w:val="20"/>
    </w:rPr>
  </w:style>
  <w:style w:type="paragraph" w:styleId="52">
    <w:name w:val="index 5"/>
    <w:basedOn w:val="a7"/>
    <w:next w:val="a7"/>
    <w:qFormat/>
    <w:pPr>
      <w:adjustRightInd w:val="0"/>
      <w:snapToGrid w:val="0"/>
      <w:ind w:leftChars="800" w:left="8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">
    <w:name w:val="List Bullet"/>
    <w:basedOn w:val="a7"/>
    <w:qFormat/>
    <w:pPr>
      <w:numPr>
        <w:numId w:val="2"/>
      </w:numPr>
      <w:ind w:firstLine="0"/>
    </w:pPr>
    <w:rPr>
      <w:rFonts w:ascii="Times New Roman" w:hAnsi="Times New Roman" w:cs="Times New Roman"/>
      <w:sz w:val="21"/>
    </w:rPr>
  </w:style>
  <w:style w:type="paragraph" w:styleId="afa">
    <w:name w:val="envelope address"/>
    <w:basedOn w:val="a7"/>
    <w:qFormat/>
    <w:pPr>
      <w:framePr w:w="7920" w:h="1980" w:hRule="exact" w:hSpace="180" w:wrap="around" w:hAnchor="page" w:xAlign="center" w:yAlign="bottom"/>
      <w:adjustRightInd w:val="0"/>
      <w:snapToGrid w:val="0"/>
      <w:ind w:leftChars="1400" w:left="100" w:firstLineChars="200" w:firstLine="480"/>
      <w:jc w:val="left"/>
    </w:pPr>
    <w:rPr>
      <w:rFonts w:asciiTheme="majorHAnsi" w:eastAsiaTheme="majorEastAsia" w:hAnsiTheme="majorHAnsi" w:cstheme="majorBidi"/>
    </w:rPr>
  </w:style>
  <w:style w:type="paragraph" w:styleId="afb">
    <w:name w:val="Document Map"/>
    <w:basedOn w:val="a7"/>
    <w:link w:val="afc"/>
    <w:qFormat/>
    <w:pPr>
      <w:shd w:val="clear" w:color="auto" w:fill="000080"/>
      <w:spacing w:before="120" w:after="120"/>
      <w:ind w:firstLineChars="200" w:firstLine="200"/>
    </w:pPr>
    <w:rPr>
      <w:rFonts w:ascii="Calibri" w:hAnsi="Calibri" w:cs="Times New Roman"/>
      <w:sz w:val="18"/>
    </w:rPr>
  </w:style>
  <w:style w:type="paragraph" w:styleId="afd">
    <w:name w:val="toa heading"/>
    <w:basedOn w:val="a7"/>
    <w:next w:val="a7"/>
    <w:unhideWhenUsed/>
    <w:qFormat/>
    <w:pPr>
      <w:adjustRightInd w:val="0"/>
      <w:snapToGrid w:val="0"/>
      <w:spacing w:before="120"/>
      <w:ind w:firstLineChars="200" w:firstLine="480"/>
      <w:jc w:val="left"/>
    </w:pPr>
    <w:rPr>
      <w:rFonts w:asciiTheme="majorHAnsi" w:hAnsiTheme="majorHAnsi" w:cstheme="majorBidi"/>
    </w:rPr>
  </w:style>
  <w:style w:type="paragraph" w:styleId="62">
    <w:name w:val="index 6"/>
    <w:basedOn w:val="a7"/>
    <w:next w:val="a7"/>
    <w:qFormat/>
    <w:pPr>
      <w:adjustRightInd w:val="0"/>
      <w:snapToGrid w:val="0"/>
      <w:ind w:leftChars="1000" w:left="10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fe">
    <w:name w:val="Salutation"/>
    <w:basedOn w:val="a7"/>
    <w:next w:val="a7"/>
    <w:link w:val="aff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</w:rPr>
  </w:style>
  <w:style w:type="paragraph" w:styleId="34">
    <w:name w:val="Body Text 3"/>
    <w:basedOn w:val="a7"/>
    <w:link w:val="35"/>
    <w:qFormat/>
    <w:pPr>
      <w:spacing w:before="120" w:after="120"/>
      <w:ind w:firstLineChars="200" w:firstLine="200"/>
    </w:pPr>
    <w:rPr>
      <w:rFonts w:ascii="Calibri" w:hAnsi="Calibri" w:cs="Times New Roman"/>
      <w:sz w:val="16"/>
      <w:szCs w:val="16"/>
    </w:rPr>
  </w:style>
  <w:style w:type="paragraph" w:styleId="36">
    <w:name w:val="List Bullet 3"/>
    <w:basedOn w:val="a7"/>
    <w:qFormat/>
    <w:pPr>
      <w:adjustRightInd w:val="0"/>
      <w:snapToGrid w:val="0"/>
      <w:ind w:left="620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a6">
    <w:name w:val="Body Text Indent"/>
    <w:basedOn w:val="a7"/>
    <w:next w:val="a7"/>
    <w:link w:val="aff0"/>
    <w:qFormat/>
    <w:pPr>
      <w:numPr>
        <w:numId w:val="3"/>
      </w:numPr>
      <w:tabs>
        <w:tab w:val="clear" w:pos="-5"/>
      </w:tabs>
      <w:adjustRightInd w:val="0"/>
      <w:snapToGrid w:val="0"/>
      <w:ind w:left="0" w:firstLineChars="200" w:firstLine="420"/>
      <w:jc w:val="left"/>
    </w:pPr>
    <w:rPr>
      <w:rFonts w:ascii="微软雅黑" w:eastAsia="微软雅黑" w:hAnsi="微软雅黑" w:cs="Times New Roman"/>
    </w:rPr>
  </w:style>
  <w:style w:type="paragraph" w:styleId="37">
    <w:name w:val="List Number 3"/>
    <w:basedOn w:val="a7"/>
    <w:qFormat/>
    <w:pPr>
      <w:adjustRightInd w:val="0"/>
      <w:snapToGrid w:val="0"/>
      <w:ind w:left="420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23">
    <w:name w:val="List 2"/>
    <w:next w:val="a7"/>
    <w:qFormat/>
    <w:pPr>
      <w:spacing w:before="120" w:after="120"/>
      <w:jc w:val="right"/>
    </w:pPr>
    <w:rPr>
      <w:kern w:val="2"/>
      <w:sz w:val="36"/>
      <w:szCs w:val="24"/>
    </w:rPr>
  </w:style>
  <w:style w:type="paragraph" w:styleId="aff1">
    <w:name w:val="List Continue"/>
    <w:basedOn w:val="a7"/>
    <w:qFormat/>
    <w:pPr>
      <w:adjustRightInd w:val="0"/>
      <w:snapToGrid w:val="0"/>
      <w:spacing w:after="120"/>
      <w:ind w:leftChars="200" w:left="420" w:firstLineChars="200" w:firstLine="480"/>
      <w:contextualSpacing/>
      <w:jc w:val="left"/>
    </w:pPr>
    <w:rPr>
      <w:rFonts w:ascii="微软雅黑" w:eastAsia="微软雅黑" w:hAnsi="微软雅黑" w:cs="Times New Roman"/>
    </w:rPr>
  </w:style>
  <w:style w:type="paragraph" w:styleId="aff2">
    <w:name w:val="Block Text"/>
    <w:basedOn w:val="a7"/>
    <w:qFormat/>
    <w:pPr>
      <w:adjustRightInd w:val="0"/>
      <w:snapToGrid w:val="0"/>
      <w:spacing w:after="120"/>
      <w:ind w:leftChars="700" w:left="1440" w:rightChars="700" w:right="1440" w:firstLineChars="200" w:firstLine="480"/>
      <w:jc w:val="left"/>
    </w:pPr>
    <w:rPr>
      <w:rFonts w:ascii="微软雅黑" w:eastAsia="微软雅黑" w:hAnsi="微软雅黑" w:cs="Times New Roman"/>
    </w:rPr>
  </w:style>
  <w:style w:type="paragraph" w:styleId="24">
    <w:name w:val="List Bullet 2"/>
    <w:basedOn w:val="a7"/>
    <w:qFormat/>
    <w:pPr>
      <w:tabs>
        <w:tab w:val="left" w:pos="562"/>
      </w:tabs>
      <w:adjustRightInd w:val="0"/>
      <w:snapToGrid w:val="0"/>
      <w:ind w:left="562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HTML">
    <w:name w:val="HTML Address"/>
    <w:basedOn w:val="a7"/>
    <w:link w:val="HTML0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  <w:i/>
      <w:iCs/>
    </w:rPr>
  </w:style>
  <w:style w:type="paragraph" w:styleId="43">
    <w:name w:val="index 4"/>
    <w:basedOn w:val="a7"/>
    <w:next w:val="a7"/>
    <w:qFormat/>
    <w:pPr>
      <w:adjustRightInd w:val="0"/>
      <w:snapToGrid w:val="0"/>
      <w:ind w:leftChars="600" w:left="600" w:firstLineChars="200" w:firstLine="200"/>
      <w:jc w:val="left"/>
    </w:pPr>
    <w:rPr>
      <w:rFonts w:ascii="微软雅黑" w:eastAsia="微软雅黑" w:hAnsi="微软雅黑" w:cs="Times New Roman"/>
    </w:rPr>
  </w:style>
  <w:style w:type="paragraph" w:styleId="TOC5">
    <w:name w:val="toc 5"/>
    <w:basedOn w:val="a7"/>
    <w:next w:val="a7"/>
    <w:uiPriority w:val="39"/>
    <w:qFormat/>
    <w:pPr>
      <w:spacing w:before="120" w:after="120"/>
      <w:ind w:leftChars="800" w:left="1680"/>
    </w:pPr>
    <w:rPr>
      <w:rFonts w:ascii="Calibri" w:hAnsi="Calibri" w:cs="Times New Roman"/>
      <w:sz w:val="21"/>
    </w:rPr>
  </w:style>
  <w:style w:type="paragraph" w:styleId="TOC3">
    <w:name w:val="toc 3"/>
    <w:basedOn w:val="a7"/>
    <w:next w:val="a7"/>
    <w:uiPriority w:val="39"/>
    <w:qFormat/>
    <w:pPr>
      <w:tabs>
        <w:tab w:val="right" w:leader="dot" w:pos="8302"/>
      </w:tabs>
      <w:ind w:leftChars="200" w:left="200"/>
    </w:pPr>
    <w:rPr>
      <w:rFonts w:ascii="Calibri" w:hAnsi="Calibri" w:cs="Times New Roman"/>
      <w:sz w:val="18"/>
      <w:szCs w:val="21"/>
    </w:rPr>
  </w:style>
  <w:style w:type="paragraph" w:styleId="aff3">
    <w:name w:val="Plain Text"/>
    <w:basedOn w:val="a7"/>
    <w:link w:val="aff4"/>
    <w:qFormat/>
    <w:pPr>
      <w:adjustRightInd w:val="0"/>
      <w:snapToGrid w:val="0"/>
      <w:ind w:firstLineChars="200" w:firstLine="480"/>
      <w:jc w:val="left"/>
    </w:pPr>
    <w:rPr>
      <w:rFonts w:ascii="宋体" w:eastAsia="微软雅黑" w:hAnsi="Courier New" w:cs="Courier New"/>
      <w:sz w:val="21"/>
      <w:szCs w:val="21"/>
    </w:rPr>
  </w:style>
  <w:style w:type="paragraph" w:styleId="53">
    <w:name w:val="List Bullet 5"/>
    <w:basedOn w:val="a7"/>
    <w:qFormat/>
    <w:pPr>
      <w:adjustRightInd w:val="0"/>
      <w:snapToGrid w:val="0"/>
      <w:ind w:left="360" w:firstLineChars="200" w:hanging="360"/>
      <w:contextualSpacing/>
      <w:jc w:val="left"/>
    </w:pPr>
    <w:rPr>
      <w:rFonts w:ascii="微软雅黑" w:eastAsia="微软雅黑" w:hAnsi="微软雅黑" w:cs="Times New Roman"/>
    </w:rPr>
  </w:style>
  <w:style w:type="paragraph" w:styleId="44">
    <w:name w:val="List Number 4"/>
    <w:basedOn w:val="a7"/>
    <w:qFormat/>
    <w:pPr>
      <w:tabs>
        <w:tab w:val="left" w:pos="0"/>
      </w:tabs>
      <w:adjustRightInd w:val="0"/>
      <w:snapToGrid w:val="0"/>
      <w:ind w:firstLineChars="200" w:firstLine="200"/>
      <w:contextualSpacing/>
      <w:jc w:val="left"/>
    </w:pPr>
    <w:rPr>
      <w:rFonts w:ascii="微软雅黑" w:eastAsia="微软雅黑" w:hAnsi="微软雅黑" w:cs="Times New Roman"/>
    </w:rPr>
  </w:style>
  <w:style w:type="paragraph" w:styleId="TOC8">
    <w:name w:val="toc 8"/>
    <w:basedOn w:val="a7"/>
    <w:next w:val="a7"/>
    <w:uiPriority w:val="39"/>
    <w:qFormat/>
    <w:pPr>
      <w:spacing w:before="120" w:after="120"/>
      <w:ind w:leftChars="1400" w:left="2940"/>
    </w:pPr>
    <w:rPr>
      <w:rFonts w:ascii="Calibri" w:hAnsi="Calibri" w:cs="Times New Roman"/>
      <w:sz w:val="21"/>
    </w:rPr>
  </w:style>
  <w:style w:type="paragraph" w:styleId="38">
    <w:name w:val="index 3"/>
    <w:basedOn w:val="a7"/>
    <w:next w:val="a7"/>
    <w:qFormat/>
    <w:pPr>
      <w:adjustRightInd w:val="0"/>
      <w:snapToGrid w:val="0"/>
      <w:ind w:leftChars="400" w:left="4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ff5">
    <w:name w:val="Date"/>
    <w:basedOn w:val="a7"/>
    <w:next w:val="a7"/>
    <w:link w:val="aff6"/>
    <w:qFormat/>
    <w:pPr>
      <w:adjustRightInd w:val="0"/>
      <w:snapToGrid w:val="0"/>
      <w:ind w:leftChars="2500" w:left="100" w:firstLineChars="200" w:firstLine="480"/>
      <w:jc w:val="left"/>
    </w:pPr>
    <w:rPr>
      <w:rFonts w:ascii="微软雅黑" w:eastAsia="微软雅黑" w:hAnsi="微软雅黑" w:cs="Times New Roman"/>
    </w:rPr>
  </w:style>
  <w:style w:type="paragraph" w:styleId="25">
    <w:name w:val="Body Text Indent 2"/>
    <w:basedOn w:val="a7"/>
    <w:link w:val="26"/>
    <w:qFormat/>
    <w:pPr>
      <w:adjustRightInd w:val="0"/>
      <w:snapToGrid w:val="0"/>
      <w:spacing w:after="120" w:line="480" w:lineRule="auto"/>
      <w:ind w:leftChars="200" w:left="420" w:firstLineChars="200" w:firstLine="480"/>
      <w:jc w:val="left"/>
    </w:pPr>
    <w:rPr>
      <w:rFonts w:ascii="微软雅黑" w:eastAsia="微软雅黑" w:hAnsi="微软雅黑" w:cs="Times New Roman"/>
    </w:rPr>
  </w:style>
  <w:style w:type="paragraph" w:styleId="aff7">
    <w:name w:val="endnote text"/>
    <w:basedOn w:val="a7"/>
    <w:link w:val="aff8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</w:rPr>
  </w:style>
  <w:style w:type="paragraph" w:styleId="aff9">
    <w:name w:val="Balloon Text"/>
    <w:basedOn w:val="a7"/>
    <w:link w:val="affa"/>
    <w:qFormat/>
    <w:pPr>
      <w:ind w:firstLineChars="200" w:firstLine="200"/>
    </w:pPr>
    <w:rPr>
      <w:rFonts w:ascii="Calibri" w:hAnsi="Calibri" w:cs="Times New Roman"/>
      <w:sz w:val="18"/>
      <w:szCs w:val="18"/>
    </w:rPr>
  </w:style>
  <w:style w:type="paragraph" w:styleId="affb">
    <w:name w:val="footer"/>
    <w:basedOn w:val="a7"/>
    <w:link w:val="affc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fd">
    <w:name w:val="envelope return"/>
    <w:basedOn w:val="a7"/>
    <w:qFormat/>
    <w:pPr>
      <w:adjustRightInd w:val="0"/>
      <w:snapToGrid w:val="0"/>
      <w:ind w:firstLineChars="200" w:firstLine="480"/>
      <w:jc w:val="left"/>
    </w:pPr>
    <w:rPr>
      <w:rFonts w:asciiTheme="majorHAnsi" w:eastAsiaTheme="majorEastAsia" w:hAnsiTheme="majorHAnsi" w:cstheme="majorBidi"/>
    </w:rPr>
  </w:style>
  <w:style w:type="paragraph" w:styleId="27">
    <w:name w:val="Body Text First Indent 2"/>
    <w:basedOn w:val="a6"/>
    <w:link w:val="28"/>
    <w:qFormat/>
    <w:pPr>
      <w:numPr>
        <w:numId w:val="0"/>
      </w:numPr>
      <w:tabs>
        <w:tab w:val="clear" w:pos="-5"/>
      </w:tabs>
      <w:spacing w:after="120"/>
      <w:ind w:leftChars="200" w:left="420" w:firstLineChars="200" w:firstLine="420"/>
    </w:pPr>
  </w:style>
  <w:style w:type="paragraph" w:styleId="affe">
    <w:name w:val="header"/>
    <w:basedOn w:val="a7"/>
    <w:link w:val="afff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ff0">
    <w:name w:val="Signature"/>
    <w:basedOn w:val="a7"/>
    <w:link w:val="afff1"/>
    <w:qFormat/>
    <w:pPr>
      <w:adjustRightInd w:val="0"/>
      <w:snapToGrid w:val="0"/>
      <w:ind w:leftChars="2100" w:left="100" w:firstLineChars="200" w:firstLine="480"/>
      <w:jc w:val="left"/>
    </w:pPr>
    <w:rPr>
      <w:rFonts w:ascii="微软雅黑" w:eastAsia="微软雅黑" w:hAnsi="微软雅黑" w:cs="Times New Roman"/>
    </w:rPr>
  </w:style>
  <w:style w:type="paragraph" w:styleId="TOC1">
    <w:name w:val="toc 1"/>
    <w:basedOn w:val="a7"/>
    <w:next w:val="a7"/>
    <w:uiPriority w:val="39"/>
    <w:qFormat/>
    <w:pPr>
      <w:tabs>
        <w:tab w:val="right" w:pos="0"/>
        <w:tab w:val="right" w:leader="dot" w:pos="8302"/>
      </w:tabs>
    </w:pPr>
    <w:rPr>
      <w:rFonts w:ascii="Calibri" w:hAnsi="Calibri" w:cs="Times New Roman"/>
      <w:b/>
      <w:sz w:val="18"/>
      <w:szCs w:val="21"/>
    </w:rPr>
  </w:style>
  <w:style w:type="paragraph" w:styleId="TOC4">
    <w:name w:val="toc 4"/>
    <w:basedOn w:val="a7"/>
    <w:next w:val="a7"/>
    <w:uiPriority w:val="39"/>
    <w:qFormat/>
    <w:pPr>
      <w:tabs>
        <w:tab w:val="right" w:leader="dot" w:pos="8302"/>
      </w:tabs>
      <w:ind w:leftChars="300" w:left="720"/>
    </w:pPr>
    <w:rPr>
      <w:rFonts w:ascii="Calibri" w:hAnsi="Calibri" w:cs="Times New Roman"/>
      <w:sz w:val="18"/>
      <w:szCs w:val="21"/>
    </w:rPr>
  </w:style>
  <w:style w:type="paragraph" w:styleId="afff2">
    <w:name w:val="index heading"/>
    <w:basedOn w:val="a7"/>
    <w:next w:val="14"/>
    <w:qFormat/>
    <w:pPr>
      <w:adjustRightInd w:val="0"/>
      <w:snapToGrid w:val="0"/>
      <w:ind w:firstLineChars="200" w:firstLine="480"/>
      <w:jc w:val="left"/>
    </w:pPr>
    <w:rPr>
      <w:rFonts w:asciiTheme="majorHAnsi" w:eastAsiaTheme="majorEastAsia" w:hAnsiTheme="majorHAnsi" w:cstheme="majorBidi"/>
      <w:b/>
      <w:bCs/>
    </w:rPr>
  </w:style>
  <w:style w:type="paragraph" w:styleId="14">
    <w:name w:val="index 1"/>
    <w:basedOn w:val="a7"/>
    <w:next w:val="a7"/>
    <w:qFormat/>
    <w:pPr>
      <w:widowControl/>
      <w:spacing w:before="120" w:after="120"/>
      <w:jc w:val="center"/>
    </w:pPr>
    <w:rPr>
      <w:rFonts w:ascii="Calibri" w:hAnsi="Calibri" w:cs="Times New Roman"/>
      <w:kern w:val="0"/>
      <w:sz w:val="21"/>
      <w:szCs w:val="21"/>
    </w:rPr>
  </w:style>
  <w:style w:type="paragraph" w:styleId="afff3">
    <w:name w:val="Subtitle"/>
    <w:basedOn w:val="a7"/>
    <w:next w:val="a7"/>
    <w:link w:val="afff4"/>
    <w:qFormat/>
    <w:pPr>
      <w:adjustRightInd w:val="0"/>
      <w:snapToGrid w:val="0"/>
      <w:spacing w:before="240" w:after="60" w:line="312" w:lineRule="auto"/>
      <w:ind w:firstLineChars="200" w:firstLine="480"/>
      <w:jc w:val="center"/>
      <w:outlineLvl w:val="1"/>
    </w:pPr>
    <w:rPr>
      <w:rFonts w:asciiTheme="majorHAnsi" w:eastAsia="微软雅黑" w:hAnsiTheme="majorHAnsi" w:cstheme="majorBidi"/>
      <w:b/>
      <w:bCs/>
      <w:kern w:val="28"/>
      <w:sz w:val="32"/>
      <w:szCs w:val="32"/>
    </w:rPr>
  </w:style>
  <w:style w:type="paragraph" w:styleId="54">
    <w:name w:val="List Number 5"/>
    <w:basedOn w:val="a7"/>
    <w:qFormat/>
    <w:pPr>
      <w:adjustRightInd w:val="0"/>
      <w:snapToGrid w:val="0"/>
      <w:ind w:left="900" w:firstLineChars="200" w:hanging="420"/>
      <w:contextualSpacing/>
      <w:jc w:val="left"/>
    </w:pPr>
    <w:rPr>
      <w:rFonts w:ascii="微软雅黑" w:eastAsia="微软雅黑" w:hAnsi="微软雅黑" w:cs="Times New Roman"/>
    </w:rPr>
  </w:style>
  <w:style w:type="paragraph" w:styleId="afff5">
    <w:name w:val="List"/>
    <w:basedOn w:val="a7"/>
    <w:qFormat/>
    <w:pPr>
      <w:adjustRightInd w:val="0"/>
      <w:snapToGrid w:val="0"/>
      <w:ind w:left="200" w:hangingChars="200" w:hanging="200"/>
      <w:contextualSpacing/>
      <w:jc w:val="left"/>
    </w:pPr>
    <w:rPr>
      <w:rFonts w:ascii="微软雅黑" w:eastAsia="微软雅黑" w:hAnsi="微软雅黑" w:cs="Times New Roman"/>
    </w:rPr>
  </w:style>
  <w:style w:type="paragraph" w:styleId="afff6">
    <w:name w:val="footnote text"/>
    <w:basedOn w:val="a7"/>
    <w:link w:val="afff7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  <w:sz w:val="18"/>
      <w:szCs w:val="18"/>
    </w:rPr>
  </w:style>
  <w:style w:type="paragraph" w:styleId="TOC6">
    <w:name w:val="toc 6"/>
    <w:basedOn w:val="a7"/>
    <w:next w:val="a7"/>
    <w:uiPriority w:val="39"/>
    <w:qFormat/>
    <w:pPr>
      <w:spacing w:before="120" w:after="120"/>
      <w:ind w:leftChars="1000" w:left="2100"/>
    </w:pPr>
    <w:rPr>
      <w:rFonts w:ascii="Calibri" w:hAnsi="Calibri" w:cs="Times New Roman"/>
      <w:sz w:val="21"/>
    </w:rPr>
  </w:style>
  <w:style w:type="paragraph" w:styleId="55">
    <w:name w:val="List 5"/>
    <w:basedOn w:val="a7"/>
    <w:qFormat/>
    <w:pPr>
      <w:adjustRightInd w:val="0"/>
      <w:snapToGrid w:val="0"/>
      <w:ind w:leftChars="800" w:left="100" w:hangingChars="200" w:hanging="200"/>
      <w:contextualSpacing/>
      <w:jc w:val="left"/>
    </w:pPr>
    <w:rPr>
      <w:rFonts w:ascii="微软雅黑" w:eastAsia="微软雅黑" w:hAnsi="微软雅黑" w:cs="Times New Roman"/>
    </w:rPr>
  </w:style>
  <w:style w:type="paragraph" w:styleId="39">
    <w:name w:val="Body Text Indent 3"/>
    <w:basedOn w:val="a7"/>
    <w:link w:val="3a"/>
    <w:qFormat/>
    <w:pPr>
      <w:adjustRightInd w:val="0"/>
      <w:snapToGrid w:val="0"/>
      <w:spacing w:after="120"/>
      <w:ind w:leftChars="200" w:left="420" w:firstLineChars="200" w:firstLine="480"/>
      <w:jc w:val="left"/>
    </w:pPr>
    <w:rPr>
      <w:rFonts w:ascii="微软雅黑" w:eastAsia="微软雅黑" w:hAnsi="微软雅黑" w:cs="Times New Roman"/>
      <w:sz w:val="16"/>
      <w:szCs w:val="16"/>
    </w:rPr>
  </w:style>
  <w:style w:type="paragraph" w:styleId="71">
    <w:name w:val="index 7"/>
    <w:basedOn w:val="a7"/>
    <w:next w:val="a7"/>
    <w:qFormat/>
    <w:pPr>
      <w:adjustRightInd w:val="0"/>
      <w:snapToGrid w:val="0"/>
      <w:ind w:leftChars="1200" w:left="1200" w:firstLineChars="200" w:firstLine="200"/>
      <w:jc w:val="left"/>
    </w:pPr>
    <w:rPr>
      <w:rFonts w:ascii="微软雅黑" w:eastAsia="微软雅黑" w:hAnsi="微软雅黑" w:cs="Times New Roman"/>
    </w:rPr>
  </w:style>
  <w:style w:type="paragraph" w:styleId="91">
    <w:name w:val="index 9"/>
    <w:basedOn w:val="a7"/>
    <w:next w:val="a7"/>
    <w:qFormat/>
    <w:pPr>
      <w:adjustRightInd w:val="0"/>
      <w:snapToGrid w:val="0"/>
      <w:ind w:leftChars="1600" w:left="16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fff8">
    <w:name w:val="table of figures"/>
    <w:basedOn w:val="a7"/>
    <w:next w:val="a7"/>
    <w:uiPriority w:val="99"/>
    <w:qFormat/>
    <w:pPr>
      <w:spacing w:before="120" w:after="120"/>
    </w:pPr>
    <w:rPr>
      <w:rFonts w:ascii="Calibri" w:hAnsi="Calibri" w:cs="Times New Roman"/>
      <w:sz w:val="21"/>
      <w:szCs w:val="21"/>
    </w:rPr>
  </w:style>
  <w:style w:type="paragraph" w:styleId="TOC2">
    <w:name w:val="toc 2"/>
    <w:basedOn w:val="a7"/>
    <w:next w:val="a7"/>
    <w:uiPriority w:val="39"/>
    <w:qFormat/>
    <w:pPr>
      <w:ind w:leftChars="100" w:left="100"/>
    </w:pPr>
    <w:rPr>
      <w:rFonts w:ascii="Calibri" w:hAnsi="Calibri" w:cs="Times New Roman"/>
      <w:sz w:val="18"/>
      <w:szCs w:val="21"/>
    </w:rPr>
  </w:style>
  <w:style w:type="paragraph" w:styleId="TOC9">
    <w:name w:val="toc 9"/>
    <w:basedOn w:val="a7"/>
    <w:next w:val="a7"/>
    <w:uiPriority w:val="39"/>
    <w:qFormat/>
    <w:pPr>
      <w:spacing w:before="120" w:after="120"/>
      <w:ind w:leftChars="1600" w:left="3360"/>
    </w:pPr>
    <w:rPr>
      <w:rFonts w:ascii="Calibri" w:hAnsi="Calibri" w:cs="Times New Roman"/>
      <w:sz w:val="21"/>
    </w:rPr>
  </w:style>
  <w:style w:type="paragraph" w:styleId="29">
    <w:name w:val="Body Text 2"/>
    <w:basedOn w:val="a7"/>
    <w:link w:val="2a"/>
    <w:unhideWhenUsed/>
    <w:qFormat/>
    <w:pPr>
      <w:spacing w:after="120" w:line="480" w:lineRule="auto"/>
      <w:ind w:firstLineChars="200" w:firstLine="200"/>
    </w:pPr>
    <w:rPr>
      <w:rFonts w:asciiTheme="minorHAnsi" w:eastAsiaTheme="minorEastAsia" w:hAnsiTheme="minorHAnsi"/>
      <w:szCs w:val="22"/>
    </w:rPr>
  </w:style>
  <w:style w:type="paragraph" w:styleId="45">
    <w:name w:val="List 4"/>
    <w:basedOn w:val="a7"/>
    <w:qFormat/>
    <w:pPr>
      <w:adjustRightInd w:val="0"/>
      <w:snapToGrid w:val="0"/>
      <w:ind w:leftChars="600" w:left="100" w:hangingChars="200" w:hanging="200"/>
      <w:contextualSpacing/>
      <w:jc w:val="left"/>
    </w:pPr>
    <w:rPr>
      <w:rFonts w:ascii="微软雅黑" w:eastAsia="微软雅黑" w:hAnsi="微软雅黑" w:cs="Times New Roman"/>
    </w:rPr>
  </w:style>
  <w:style w:type="paragraph" w:styleId="2b">
    <w:name w:val="List Continue 2"/>
    <w:basedOn w:val="a7"/>
    <w:qFormat/>
    <w:pPr>
      <w:adjustRightInd w:val="0"/>
      <w:snapToGrid w:val="0"/>
      <w:spacing w:after="120"/>
      <w:ind w:leftChars="400" w:left="840" w:firstLineChars="200" w:firstLine="480"/>
      <w:contextualSpacing/>
      <w:jc w:val="left"/>
    </w:pPr>
    <w:rPr>
      <w:rFonts w:ascii="微软雅黑" w:eastAsia="微软雅黑" w:hAnsi="微软雅黑" w:cs="Times New Roman"/>
    </w:rPr>
  </w:style>
  <w:style w:type="paragraph" w:styleId="HTML1">
    <w:name w:val="HTML Preformatted"/>
    <w:basedOn w:val="a7"/>
    <w:link w:val="HTML2"/>
    <w:qFormat/>
    <w:pPr>
      <w:adjustRightInd w:val="0"/>
      <w:snapToGrid w:val="0"/>
      <w:ind w:firstLineChars="200" w:firstLine="480"/>
      <w:jc w:val="left"/>
    </w:pPr>
    <w:rPr>
      <w:rFonts w:ascii="Courier New" w:eastAsia="微软雅黑" w:hAnsi="Courier New" w:cs="Courier New"/>
      <w:sz w:val="20"/>
      <w:szCs w:val="20"/>
    </w:rPr>
  </w:style>
  <w:style w:type="paragraph" w:styleId="afff9">
    <w:name w:val="Normal (Web)"/>
    <w:basedOn w:val="a7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</w:rPr>
  </w:style>
  <w:style w:type="paragraph" w:styleId="2c">
    <w:name w:val="index 2"/>
    <w:basedOn w:val="a7"/>
    <w:next w:val="a7"/>
    <w:qFormat/>
    <w:pPr>
      <w:adjustRightInd w:val="0"/>
      <w:snapToGrid w:val="0"/>
      <w:ind w:leftChars="200" w:left="200" w:firstLineChars="200" w:firstLine="200"/>
      <w:jc w:val="left"/>
    </w:pPr>
    <w:rPr>
      <w:rFonts w:ascii="微软雅黑" w:eastAsia="微软雅黑" w:hAnsi="微软雅黑" w:cs="Times New Roman"/>
    </w:rPr>
  </w:style>
  <w:style w:type="paragraph" w:styleId="afffa">
    <w:name w:val="Title"/>
    <w:basedOn w:val="a7"/>
    <w:next w:val="a7"/>
    <w:link w:val="afffb"/>
    <w:qFormat/>
    <w:pPr>
      <w:spacing w:before="240" w:after="60"/>
      <w:ind w:firstLineChars="200" w:firstLine="20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fffc">
    <w:name w:val="Strong"/>
    <w:basedOn w:val="a8"/>
    <w:uiPriority w:val="22"/>
    <w:qFormat/>
    <w:rPr>
      <w:b/>
      <w:bCs/>
    </w:rPr>
  </w:style>
  <w:style w:type="character" w:styleId="afffd">
    <w:name w:val="endnote reference"/>
    <w:basedOn w:val="a8"/>
    <w:qFormat/>
    <w:rPr>
      <w:vertAlign w:val="superscript"/>
    </w:rPr>
  </w:style>
  <w:style w:type="character" w:styleId="afffe">
    <w:name w:val="page number"/>
    <w:qFormat/>
  </w:style>
  <w:style w:type="character" w:styleId="affff">
    <w:name w:val="FollowedHyperlink"/>
    <w:unhideWhenUsed/>
    <w:qFormat/>
    <w:rPr>
      <w:color w:val="800080"/>
      <w:u w:val="single"/>
    </w:rPr>
  </w:style>
  <w:style w:type="character" w:styleId="affff0">
    <w:name w:val="Emphasis"/>
    <w:basedOn w:val="a8"/>
    <w:qFormat/>
    <w:rPr>
      <w:i/>
      <w:iCs/>
    </w:rPr>
  </w:style>
  <w:style w:type="character" w:styleId="affff1">
    <w:name w:val="line number"/>
    <w:basedOn w:val="a8"/>
    <w:qFormat/>
  </w:style>
  <w:style w:type="character" w:styleId="HTML3">
    <w:name w:val="HTML Definition"/>
    <w:basedOn w:val="a8"/>
    <w:qFormat/>
    <w:rPr>
      <w:i/>
      <w:iCs/>
    </w:rPr>
  </w:style>
  <w:style w:type="character" w:styleId="HTML4">
    <w:name w:val="HTML Typewriter"/>
    <w:basedOn w:val="a8"/>
    <w:qFormat/>
    <w:rPr>
      <w:rFonts w:ascii="Courier New" w:hAnsi="Courier New" w:cs="Courier New"/>
      <w:sz w:val="20"/>
      <w:szCs w:val="20"/>
    </w:rPr>
  </w:style>
  <w:style w:type="character" w:styleId="HTML5">
    <w:name w:val="HTML Acronym"/>
    <w:basedOn w:val="a8"/>
    <w:qFormat/>
  </w:style>
  <w:style w:type="character" w:styleId="HTML6">
    <w:name w:val="HTML Variable"/>
    <w:basedOn w:val="a8"/>
    <w:qFormat/>
    <w:rPr>
      <w:i/>
      <w:iCs/>
    </w:rPr>
  </w:style>
  <w:style w:type="character" w:styleId="affff2">
    <w:name w:val="Hyperlink"/>
    <w:uiPriority w:val="99"/>
    <w:qFormat/>
    <w:rPr>
      <w:color w:val="0000FF"/>
      <w:u w:val="single"/>
    </w:rPr>
  </w:style>
  <w:style w:type="character" w:styleId="HTML7">
    <w:name w:val="HTML Code"/>
    <w:basedOn w:val="a8"/>
    <w:qFormat/>
    <w:rPr>
      <w:rFonts w:ascii="Courier New" w:hAnsi="Courier New" w:cs="Courier New"/>
      <w:sz w:val="20"/>
      <w:szCs w:val="20"/>
    </w:rPr>
  </w:style>
  <w:style w:type="character" w:styleId="affff3">
    <w:name w:val="annotation reference"/>
    <w:qFormat/>
    <w:rPr>
      <w:sz w:val="21"/>
      <w:szCs w:val="21"/>
    </w:rPr>
  </w:style>
  <w:style w:type="character" w:styleId="HTML8">
    <w:name w:val="HTML Cite"/>
    <w:basedOn w:val="a8"/>
    <w:qFormat/>
    <w:rPr>
      <w:i/>
      <w:iCs/>
    </w:rPr>
  </w:style>
  <w:style w:type="character" w:styleId="affff4">
    <w:name w:val="footnote reference"/>
    <w:qFormat/>
    <w:rPr>
      <w:vertAlign w:val="superscript"/>
    </w:rPr>
  </w:style>
  <w:style w:type="character" w:styleId="HTML9">
    <w:name w:val="HTML Keyboard"/>
    <w:basedOn w:val="a8"/>
    <w:qFormat/>
    <w:rPr>
      <w:rFonts w:ascii="Courier New" w:hAnsi="Courier New" w:cs="Courier New"/>
      <w:sz w:val="20"/>
      <w:szCs w:val="20"/>
    </w:rPr>
  </w:style>
  <w:style w:type="character" w:styleId="HTMLa">
    <w:name w:val="HTML Sample"/>
    <w:basedOn w:val="a8"/>
    <w:qFormat/>
    <w:rPr>
      <w:rFonts w:ascii="Courier New" w:hAnsi="Courier New" w:cs="Courier New"/>
    </w:rPr>
  </w:style>
  <w:style w:type="table" w:styleId="affff5">
    <w:name w:val="Table Grid"/>
    <w:basedOn w:val="a9"/>
    <w:qFormat/>
    <w:pPr>
      <w:widowControl w:val="0"/>
      <w:spacing w:line="360" w:lineRule="auto"/>
      <w:ind w:firstLineChars="200" w:firstLine="200"/>
      <w:jc w:val="both"/>
    </w:pPr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f6">
    <w:name w:val="Table Theme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f7">
    <w:name w:val="Table Elegant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63">
    <w:name w:val="Table List 6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table" w:styleId="affff8">
    <w:name w:val="Table Contemporary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table" w:styleId="46">
    <w:name w:val="Table Columns 4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/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82">
    <w:name w:val="Table Grid 8"/>
    <w:basedOn w:val="a9"/>
    <w:qFormat/>
    <w:pPr>
      <w:widowControl w:val="0"/>
      <w:adjustRightInd w:val="0"/>
      <w:snapToGrid w:val="0"/>
      <w:spacing w:line="360" w:lineRule="auto"/>
      <w:ind w:right="240" w:firstLineChars="200" w:firstLine="480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-2">
    <w:name w:val="Medium Grid 1 Accent 2"/>
    <w:basedOn w:val="a9"/>
    <w:unhideWhenUsed/>
    <w:qFormat/>
    <w:rPr>
      <w:rFonts w:ascii="Calibri" w:hAnsi="Calibri"/>
      <w:kern w:val="44"/>
    </w:rPr>
    <w:tblPr>
      <w:tblBorders>
        <w:top w:val="single" w:sz="8" w:space="0" w:color="F19D64" w:themeColor="accent2" w:themeTint="BF"/>
        <w:left w:val="single" w:sz="8" w:space="0" w:color="F19D64" w:themeColor="accent2" w:themeTint="BF"/>
        <w:bottom w:val="single" w:sz="8" w:space="0" w:color="F19D64" w:themeColor="accent2" w:themeTint="BF"/>
        <w:right w:val="single" w:sz="8" w:space="0" w:color="F19D64" w:themeColor="accent2" w:themeTint="BF"/>
        <w:insideH w:val="single" w:sz="8" w:space="0" w:color="F19D64" w:themeColor="accent2" w:themeTint="BF"/>
        <w:insideV w:val="single" w:sz="8" w:space="0" w:color="F19D64" w:themeColor="accent2" w:themeTint="BF"/>
      </w:tblBorders>
    </w:tblPr>
    <w:tcPr>
      <w:shd w:val="clear" w:color="auto" w:fill="FADECB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19D64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6BE98" w:themeFill="accent2" w:themeFillTint="7F"/>
      </w:tcPr>
    </w:tblStylePr>
    <w:tblStylePr w:type="band1Horz">
      <w:tblPr/>
      <w:tcPr>
        <w:shd w:val="clear" w:color="auto" w:fill="F6BE98" w:themeFill="accent2" w:themeFillTint="7F"/>
      </w:tcPr>
    </w:tblStylePr>
  </w:style>
  <w:style w:type="character" w:customStyle="1" w:styleId="21">
    <w:name w:val="标题 2 字符"/>
    <w:basedOn w:val="a8"/>
    <w:link w:val="20"/>
    <w:qFormat/>
    <w:rPr>
      <w:rFonts w:cstheme="majorBidi"/>
      <w:b/>
      <w:bCs/>
      <w:sz w:val="32"/>
      <w:szCs w:val="32"/>
    </w:rPr>
  </w:style>
  <w:style w:type="character" w:customStyle="1" w:styleId="32">
    <w:name w:val="标题 3 字符"/>
    <w:basedOn w:val="a8"/>
    <w:link w:val="30"/>
    <w:qFormat/>
    <w:rPr>
      <w:b/>
      <w:bCs/>
      <w:sz w:val="32"/>
      <w:szCs w:val="32"/>
    </w:rPr>
  </w:style>
  <w:style w:type="character" w:customStyle="1" w:styleId="41">
    <w:name w:val="标题 4 字符"/>
    <w:basedOn w:val="a8"/>
    <w:link w:val="40"/>
    <w:qFormat/>
    <w:rPr>
      <w:rFonts w:cstheme="majorBidi"/>
      <w:b/>
      <w:bCs/>
      <w:sz w:val="28"/>
      <w:szCs w:val="28"/>
    </w:rPr>
  </w:style>
  <w:style w:type="character" w:customStyle="1" w:styleId="61">
    <w:name w:val="标题 6 字符"/>
    <w:basedOn w:val="a8"/>
    <w:link w:val="60"/>
    <w:qFormat/>
    <w:rPr>
      <w:rFonts w:cstheme="majorBidi"/>
      <w:b/>
      <w:bCs/>
      <w:sz w:val="28"/>
    </w:rPr>
  </w:style>
  <w:style w:type="character" w:customStyle="1" w:styleId="70">
    <w:name w:val="标题 7 字符"/>
    <w:basedOn w:val="a8"/>
    <w:link w:val="7"/>
    <w:qFormat/>
    <w:rPr>
      <w:b/>
      <w:bCs/>
      <w:sz w:val="28"/>
    </w:rPr>
  </w:style>
  <w:style w:type="character" w:customStyle="1" w:styleId="80">
    <w:name w:val="标题 8 字符"/>
    <w:basedOn w:val="a8"/>
    <w:link w:val="8"/>
    <w:qFormat/>
    <w:rPr>
      <w:rFonts w:cstheme="majorBidi"/>
      <w:b/>
      <w:sz w:val="28"/>
    </w:rPr>
  </w:style>
  <w:style w:type="character" w:customStyle="1" w:styleId="90">
    <w:name w:val="标题 9 字符"/>
    <w:basedOn w:val="a8"/>
    <w:link w:val="9"/>
    <w:qFormat/>
    <w:rPr>
      <w:rFonts w:cstheme="majorBidi"/>
      <w:b/>
      <w:sz w:val="28"/>
      <w:szCs w:val="21"/>
    </w:rPr>
  </w:style>
  <w:style w:type="character" w:customStyle="1" w:styleId="13">
    <w:name w:val="标题 1 字符"/>
    <w:basedOn w:val="a8"/>
    <w:link w:val="11"/>
    <w:qFormat/>
    <w:rPr>
      <w:b/>
      <w:bCs/>
      <w:kern w:val="44"/>
      <w:sz w:val="44"/>
      <w:szCs w:val="44"/>
    </w:rPr>
  </w:style>
  <w:style w:type="character" w:customStyle="1" w:styleId="51">
    <w:name w:val="标题 5 字符"/>
    <w:basedOn w:val="a8"/>
    <w:link w:val="50"/>
    <w:qFormat/>
    <w:rPr>
      <w:b/>
      <w:bCs/>
      <w:sz w:val="28"/>
      <w:szCs w:val="28"/>
    </w:rPr>
  </w:style>
  <w:style w:type="character" w:customStyle="1" w:styleId="afff">
    <w:name w:val="页眉 字符"/>
    <w:basedOn w:val="a8"/>
    <w:link w:val="affe"/>
    <w:uiPriority w:val="99"/>
    <w:qFormat/>
    <w:rPr>
      <w:sz w:val="18"/>
      <w:szCs w:val="18"/>
    </w:rPr>
  </w:style>
  <w:style w:type="character" w:customStyle="1" w:styleId="affc">
    <w:name w:val="页脚 字符"/>
    <w:basedOn w:val="a8"/>
    <w:link w:val="affb"/>
    <w:uiPriority w:val="99"/>
    <w:qFormat/>
    <w:rPr>
      <w:sz w:val="18"/>
      <w:szCs w:val="18"/>
    </w:rPr>
  </w:style>
  <w:style w:type="paragraph" w:customStyle="1" w:styleId="15">
    <w:name w:val="列表段落1"/>
    <w:basedOn w:val="a7"/>
    <w:link w:val="affff9"/>
    <w:uiPriority w:val="34"/>
    <w:qFormat/>
    <w:pPr>
      <w:ind w:firstLineChars="200" w:firstLine="420"/>
    </w:pPr>
  </w:style>
  <w:style w:type="character" w:customStyle="1" w:styleId="affff9">
    <w:name w:val="列表段落 字符"/>
    <w:link w:val="15"/>
    <w:uiPriority w:val="34"/>
    <w:qFormat/>
  </w:style>
  <w:style w:type="character" w:customStyle="1" w:styleId="afc">
    <w:name w:val="文档结构图 字符"/>
    <w:basedOn w:val="a8"/>
    <w:link w:val="afb"/>
    <w:qFormat/>
    <w:rPr>
      <w:rFonts w:ascii="Calibri" w:hAnsi="Calibri" w:cs="Times New Roman"/>
      <w:sz w:val="18"/>
      <w:shd w:val="clear" w:color="auto" w:fill="000080"/>
    </w:rPr>
  </w:style>
  <w:style w:type="character" w:customStyle="1" w:styleId="ae">
    <w:name w:val="批注文字 字符"/>
    <w:basedOn w:val="a8"/>
    <w:link w:val="ac"/>
    <w:qFormat/>
    <w:rPr>
      <w:rFonts w:ascii="Calibri" w:hAnsi="Calibri" w:cs="Times New Roman"/>
    </w:rPr>
  </w:style>
  <w:style w:type="character" w:customStyle="1" w:styleId="af2">
    <w:name w:val="正文文本 字符"/>
    <w:basedOn w:val="a8"/>
    <w:link w:val="af0"/>
    <w:qFormat/>
    <w:rPr>
      <w:rFonts w:ascii="Calibri" w:hAnsi="Calibri" w:cs="Times New Roman"/>
    </w:rPr>
  </w:style>
  <w:style w:type="character" w:customStyle="1" w:styleId="affa">
    <w:name w:val="批注框文本 字符"/>
    <w:basedOn w:val="a8"/>
    <w:link w:val="aff9"/>
    <w:qFormat/>
    <w:rPr>
      <w:rFonts w:ascii="Calibri" w:hAnsi="Calibri" w:cs="Times New Roman"/>
      <w:sz w:val="18"/>
      <w:szCs w:val="18"/>
    </w:rPr>
  </w:style>
  <w:style w:type="character" w:customStyle="1" w:styleId="ad">
    <w:name w:val="批注主题 字符"/>
    <w:basedOn w:val="ae"/>
    <w:link w:val="ab"/>
    <w:qFormat/>
    <w:rPr>
      <w:rFonts w:ascii="Calibri" w:hAnsi="Calibri" w:cs="Times New Roman"/>
      <w:b/>
      <w:bCs/>
    </w:rPr>
  </w:style>
  <w:style w:type="character" w:customStyle="1" w:styleId="af1">
    <w:name w:val="正文文本首行缩进 字符"/>
    <w:basedOn w:val="af2"/>
    <w:link w:val="af"/>
    <w:qFormat/>
    <w:rPr>
      <w:rFonts w:ascii="Times New Roman" w:hAnsi="Times New Roman" w:cs="Times New Roman"/>
      <w:kern w:val="44"/>
      <w:szCs w:val="20"/>
    </w:rPr>
  </w:style>
  <w:style w:type="paragraph" w:customStyle="1" w:styleId="Style14">
    <w:name w:val="_Style 14"/>
    <w:basedOn w:val="a7"/>
    <w:qFormat/>
    <w:pPr>
      <w:spacing w:before="120" w:after="120"/>
      <w:ind w:firstLineChars="200" w:firstLine="420"/>
    </w:pPr>
    <w:rPr>
      <w:rFonts w:ascii="Tahoma" w:hAnsi="Tahoma" w:cs="Times New Roman"/>
      <w:szCs w:val="20"/>
    </w:rPr>
  </w:style>
  <w:style w:type="paragraph" w:customStyle="1" w:styleId="a2">
    <w:name w:val="部分序号"/>
    <w:basedOn w:val="a7"/>
    <w:next w:val="a7"/>
    <w:qFormat/>
    <w:pPr>
      <w:pageBreakBefore/>
      <w:numPr>
        <w:numId w:val="4"/>
      </w:numPr>
      <w:spacing w:before="5000" w:after="120"/>
      <w:jc w:val="center"/>
      <w:outlineLvl w:val="0"/>
    </w:pPr>
    <w:rPr>
      <w:rFonts w:ascii="Calibri" w:eastAsia="黑体" w:hAnsi="Calibri" w:cs="Times New Roman"/>
      <w:b/>
      <w:sz w:val="84"/>
    </w:rPr>
  </w:style>
  <w:style w:type="paragraph" w:customStyle="1" w:styleId="affffa">
    <w:name w:val="目录名称"/>
    <w:basedOn w:val="a7"/>
    <w:qFormat/>
    <w:pPr>
      <w:widowControl/>
      <w:adjustRightInd w:val="0"/>
      <w:snapToGrid w:val="0"/>
      <w:spacing w:before="120" w:after="120"/>
      <w:jc w:val="center"/>
    </w:pPr>
    <w:rPr>
      <w:rFonts w:ascii="黑体" w:eastAsia="黑体" w:hAnsi="黑体" w:cs="Times New Roman"/>
      <w:b/>
      <w:bCs/>
      <w:snapToGrid w:val="0"/>
      <w:color w:val="000000"/>
      <w:spacing w:val="60"/>
      <w:kern w:val="0"/>
      <w:sz w:val="36"/>
      <w:szCs w:val="30"/>
    </w:rPr>
  </w:style>
  <w:style w:type="paragraph" w:customStyle="1" w:styleId="affffb">
    <w:name w:val="表格题注样式"/>
    <w:basedOn w:val="affffc"/>
    <w:qFormat/>
    <w:pPr>
      <w:snapToGrid w:val="0"/>
      <w:jc w:val="left"/>
    </w:pPr>
    <w:rPr>
      <w:bCs/>
      <w:szCs w:val="20"/>
    </w:rPr>
  </w:style>
  <w:style w:type="paragraph" w:customStyle="1" w:styleId="affffc">
    <w:name w:val="图表题注样式"/>
    <w:basedOn w:val="af8"/>
    <w:qFormat/>
    <w:pPr>
      <w:ind w:firstLineChars="0" w:firstLine="0"/>
      <w:jc w:val="center"/>
    </w:pPr>
    <w:rPr>
      <w:rFonts w:ascii="Calibri" w:hAnsi="Calibri" w:cs="宋体"/>
      <w:b/>
      <w:sz w:val="21"/>
      <w:szCs w:val="21"/>
    </w:rPr>
  </w:style>
  <w:style w:type="character" w:customStyle="1" w:styleId="af9">
    <w:name w:val="题注 字符"/>
    <w:link w:val="af8"/>
    <w:qFormat/>
    <w:rPr>
      <w:rFonts w:eastAsia="黑体" w:cs="Arial"/>
      <w:sz w:val="20"/>
      <w:szCs w:val="20"/>
    </w:rPr>
  </w:style>
  <w:style w:type="paragraph" w:customStyle="1" w:styleId="5-11">
    <w:name w:val="网格表 5 深色 - 强调文字颜色 11"/>
    <w:basedOn w:val="a7"/>
    <w:qFormat/>
    <w:pPr>
      <w:adjustRightInd w:val="0"/>
      <w:spacing w:beforeLines="20" w:before="20" w:afterLines="20" w:after="20"/>
      <w:jc w:val="center"/>
    </w:pPr>
    <w:rPr>
      <w:rFonts w:ascii="Calibri" w:hAnsi="Calibri" w:cs="Times New Roman"/>
      <w:b/>
      <w:kern w:val="0"/>
      <w:sz w:val="36"/>
      <w:szCs w:val="20"/>
    </w:rPr>
  </w:style>
  <w:style w:type="paragraph" w:customStyle="1" w:styleId="affffd">
    <w:name w:val="表格正文"/>
    <w:basedOn w:val="a7"/>
    <w:qFormat/>
    <w:rPr>
      <w:rFonts w:ascii="Calibri" w:eastAsia="黑体" w:hAnsi="Calibri" w:cs="宋体"/>
      <w:sz w:val="21"/>
      <w:szCs w:val="20"/>
    </w:rPr>
  </w:style>
  <w:style w:type="paragraph" w:customStyle="1" w:styleId="affffe">
    <w:name w:val="表头"/>
    <w:basedOn w:val="affffd"/>
    <w:qFormat/>
    <w:pPr>
      <w:jc w:val="center"/>
    </w:pPr>
    <w:rPr>
      <w:b/>
      <w:bCs/>
    </w:rPr>
  </w:style>
  <w:style w:type="paragraph" w:customStyle="1" w:styleId="afffff">
    <w:name w:val="表格序号"/>
    <w:basedOn w:val="affffd"/>
    <w:qFormat/>
    <w:pPr>
      <w:jc w:val="center"/>
    </w:pPr>
  </w:style>
  <w:style w:type="paragraph" w:customStyle="1" w:styleId="afffff0">
    <w:name w:val="正文标题"/>
    <w:basedOn w:val="a7"/>
    <w:link w:val="Char"/>
    <w:qFormat/>
    <w:pPr>
      <w:spacing w:before="240" w:after="120"/>
      <w:ind w:firstLineChars="200" w:firstLine="200"/>
    </w:pPr>
    <w:rPr>
      <w:rFonts w:ascii="Calibri" w:eastAsia="黑体" w:hAnsi="Calibri" w:cs="宋体"/>
      <w:b/>
      <w:bCs/>
      <w:szCs w:val="20"/>
    </w:rPr>
  </w:style>
  <w:style w:type="character" w:customStyle="1" w:styleId="Char">
    <w:name w:val="正文标题 Char"/>
    <w:link w:val="afffff0"/>
    <w:qFormat/>
    <w:rPr>
      <w:rFonts w:ascii="Calibri" w:eastAsia="黑体" w:hAnsi="Calibri" w:cs="宋体"/>
      <w:b/>
      <w:bCs/>
      <w:szCs w:val="20"/>
    </w:rPr>
  </w:style>
  <w:style w:type="character" w:customStyle="1" w:styleId="afffff1">
    <w:name w:val="重点强调内容"/>
    <w:qFormat/>
    <w:rPr>
      <w:rFonts w:ascii="Times New Roman" w:eastAsia="宋体" w:hAnsi="Times New Roman"/>
      <w:b/>
      <w:bCs/>
      <w:u w:val="single"/>
    </w:rPr>
  </w:style>
  <w:style w:type="paragraph" w:customStyle="1" w:styleId="1-11">
    <w:name w:val="中等深浅底纹 1 - 强调文字颜色 11"/>
    <w:link w:val="1-1"/>
    <w:uiPriority w:val="1"/>
    <w:qFormat/>
    <w:rPr>
      <w:rFonts w:ascii="Calibri" w:hAnsi="Calibri"/>
      <w:sz w:val="22"/>
      <w:szCs w:val="22"/>
    </w:rPr>
  </w:style>
  <w:style w:type="character" w:customStyle="1" w:styleId="1-1">
    <w:name w:val="中等深浅底纹 1 - 强调文字颜色 1字符"/>
    <w:link w:val="1-11"/>
    <w:uiPriority w:val="1"/>
    <w:qFormat/>
    <w:rPr>
      <w:rFonts w:ascii="Calibri" w:hAnsi="Calibri" w:cs="Times New Roman"/>
      <w:kern w:val="0"/>
      <w:sz w:val="22"/>
      <w:szCs w:val="22"/>
    </w:rPr>
  </w:style>
  <w:style w:type="character" w:customStyle="1" w:styleId="Char0">
    <w:name w:val="方案正文 Char"/>
    <w:link w:val="afffff2"/>
    <w:qFormat/>
    <w:rPr>
      <w:rFonts w:cs="宋体"/>
      <w:szCs w:val="21"/>
    </w:rPr>
  </w:style>
  <w:style w:type="paragraph" w:customStyle="1" w:styleId="afffff2">
    <w:name w:val="方案正文"/>
    <w:basedOn w:val="a7"/>
    <w:link w:val="Char0"/>
    <w:qFormat/>
    <w:pPr>
      <w:spacing w:before="156"/>
      <w:ind w:firstLineChars="171" w:firstLine="359"/>
      <w:jc w:val="left"/>
    </w:pPr>
    <w:rPr>
      <w:rFonts w:cs="宋体"/>
      <w:szCs w:val="21"/>
    </w:rPr>
  </w:style>
  <w:style w:type="paragraph" w:customStyle="1" w:styleId="-11">
    <w:name w:val="彩色列表 - 强调文字颜色 11"/>
    <w:basedOn w:val="a7"/>
    <w:link w:val="-1"/>
    <w:qFormat/>
    <w:pPr>
      <w:ind w:firstLineChars="200" w:firstLine="420"/>
      <w:jc w:val="left"/>
    </w:pPr>
    <w:rPr>
      <w:rFonts w:ascii="Times New Roman" w:hAnsi="Times New Roman" w:cs="Times New Roman"/>
      <w:kern w:val="44"/>
    </w:rPr>
  </w:style>
  <w:style w:type="character" w:customStyle="1" w:styleId="-1">
    <w:name w:val="彩色列表 - 强调文字颜色 1字符"/>
    <w:link w:val="-11"/>
    <w:qFormat/>
    <w:locked/>
    <w:rPr>
      <w:rFonts w:ascii="Times New Roman" w:hAnsi="Times New Roman" w:cs="Times New Roman"/>
      <w:kern w:val="44"/>
    </w:rPr>
  </w:style>
  <w:style w:type="paragraph" w:customStyle="1" w:styleId="16">
    <w:name w:val="正文1"/>
    <w:basedOn w:val="a7"/>
    <w:link w:val="1Char"/>
    <w:qFormat/>
    <w:rPr>
      <w:rFonts w:ascii="Times New Roman" w:eastAsia="仿宋_GB2312" w:hAnsi="Times New Roman" w:cs="Times New Roman"/>
    </w:rPr>
  </w:style>
  <w:style w:type="character" w:customStyle="1" w:styleId="1Char">
    <w:name w:val="正文1 Char"/>
    <w:link w:val="16"/>
    <w:qFormat/>
    <w:rPr>
      <w:rFonts w:ascii="Times New Roman" w:eastAsia="仿宋_GB2312" w:hAnsi="Times New Roman" w:cs="Times New Roman"/>
    </w:rPr>
  </w:style>
  <w:style w:type="paragraph" w:customStyle="1" w:styleId="2d">
    <w:name w:val="正文＋小四＋缩进2字符"/>
    <w:basedOn w:val="a7"/>
    <w:qFormat/>
    <w:pPr>
      <w:ind w:firstLineChars="200" w:firstLine="200"/>
    </w:pPr>
    <w:rPr>
      <w:rFonts w:ascii="Times New Roman" w:hAnsi="Times New Roman" w:cs="Times New Roman"/>
    </w:rPr>
  </w:style>
  <w:style w:type="character" w:customStyle="1" w:styleId="Char1">
    <w:name w:val="正文首行缩进两字符 Char"/>
    <w:link w:val="afffff3"/>
    <w:qFormat/>
    <w:rPr>
      <w:rFonts w:eastAsia="仿宋_GB2312"/>
    </w:rPr>
  </w:style>
  <w:style w:type="paragraph" w:customStyle="1" w:styleId="afffff3">
    <w:name w:val="正文首行缩进两字符"/>
    <w:basedOn w:val="a7"/>
    <w:link w:val="Char1"/>
    <w:qFormat/>
    <w:pPr>
      <w:ind w:firstLineChars="200" w:firstLine="200"/>
    </w:pPr>
    <w:rPr>
      <w:rFonts w:eastAsia="仿宋_GB2312"/>
    </w:rPr>
  </w:style>
  <w:style w:type="character" w:customStyle="1" w:styleId="2Char">
    <w:name w:val="样式 首行缩进:  2 字符 Char"/>
    <w:link w:val="2e"/>
    <w:qFormat/>
    <w:rPr>
      <w:rFonts w:eastAsia="仿宋_GB2312" w:cs="宋体"/>
      <w:sz w:val="28"/>
      <w:szCs w:val="28"/>
    </w:rPr>
  </w:style>
  <w:style w:type="paragraph" w:customStyle="1" w:styleId="2e">
    <w:name w:val="样式 首行缩进:  2 字符"/>
    <w:basedOn w:val="a7"/>
    <w:link w:val="2Char"/>
    <w:qFormat/>
    <w:pPr>
      <w:spacing w:line="480" w:lineRule="exact"/>
      <w:ind w:firstLineChars="200" w:firstLine="560"/>
    </w:pPr>
    <w:rPr>
      <w:rFonts w:eastAsia="仿宋_GB2312" w:cs="宋体"/>
      <w:sz w:val="28"/>
      <w:szCs w:val="28"/>
    </w:rPr>
  </w:style>
  <w:style w:type="character" w:customStyle="1" w:styleId="hei141">
    <w:name w:val="hei141"/>
    <w:qFormat/>
    <w:rPr>
      <w:rFonts w:ascii="宋体" w:eastAsia="宋体" w:hAnsi="宋体" w:hint="eastAsia"/>
      <w:color w:val="000000"/>
      <w:sz w:val="21"/>
      <w:szCs w:val="21"/>
      <w:u w:val="none"/>
    </w:rPr>
  </w:style>
  <w:style w:type="paragraph" w:customStyle="1" w:styleId="TJ">
    <w:name w:val="TJ正文"/>
    <w:link w:val="TJChar"/>
    <w:qFormat/>
    <w:pPr>
      <w:spacing w:beforeLines="20" w:afterLines="20" w:line="360" w:lineRule="auto"/>
      <w:ind w:firstLineChars="200" w:firstLine="200"/>
    </w:pPr>
    <w:rPr>
      <w:kern w:val="2"/>
      <w:sz w:val="24"/>
      <w:szCs w:val="22"/>
    </w:rPr>
  </w:style>
  <w:style w:type="character" w:customStyle="1" w:styleId="TJChar">
    <w:name w:val="TJ正文 Char"/>
    <w:link w:val="TJ"/>
    <w:qFormat/>
    <w:rPr>
      <w:rFonts w:ascii="Times New Roman" w:hAnsi="Times New Roman" w:cs="Times New Roman"/>
      <w:szCs w:val="22"/>
    </w:rPr>
  </w:style>
  <w:style w:type="paragraph" w:customStyle="1" w:styleId="3b">
    <w:name w:val="正文3"/>
    <w:basedOn w:val="a7"/>
    <w:qFormat/>
    <w:rPr>
      <w:rFonts w:ascii="Times New Roman" w:eastAsia="仿宋_GB2312" w:hAnsi="Times New Roman" w:cs="Times New Roman"/>
    </w:rPr>
  </w:style>
  <w:style w:type="character" w:customStyle="1" w:styleId="1-20">
    <w:name w:val="中等深浅网格 1 - 强调文字颜色 2字符"/>
    <w:qFormat/>
    <w:locked/>
    <w:rPr>
      <w:kern w:val="44"/>
      <w:sz w:val="24"/>
      <w:szCs w:val="24"/>
    </w:rPr>
  </w:style>
  <w:style w:type="paragraph" w:customStyle="1" w:styleId="17">
    <w:name w:val="修订1"/>
    <w:hidden/>
    <w:uiPriority w:val="71"/>
    <w:qFormat/>
    <w:rPr>
      <w:rFonts w:ascii="Calibri" w:hAnsi="Calibri"/>
      <w:kern w:val="2"/>
      <w:sz w:val="24"/>
      <w:szCs w:val="24"/>
    </w:rPr>
  </w:style>
  <w:style w:type="paragraph" w:customStyle="1" w:styleId="scyzw0">
    <w:name w:val="scyzw0"/>
    <w:basedOn w:val="a7"/>
    <w:link w:val="scyzw0Char"/>
    <w:qFormat/>
    <w:pPr>
      <w:widowControl/>
      <w:spacing w:line="520" w:lineRule="exact"/>
      <w:ind w:firstLineChars="200" w:firstLine="200"/>
      <w:jc w:val="left"/>
    </w:pPr>
    <w:rPr>
      <w:rFonts w:ascii="仿宋_GB2312" w:eastAsia="仿宋_GB2312" w:hAnsi="宋体" w:cs="Times New Roman"/>
      <w:bCs/>
      <w:kern w:val="0"/>
      <w:sz w:val="28"/>
      <w:szCs w:val="18"/>
      <w:lang w:val="zh-CN"/>
    </w:rPr>
  </w:style>
  <w:style w:type="character" w:customStyle="1" w:styleId="scyzw0Char">
    <w:name w:val="scyzw0 Char"/>
    <w:link w:val="scyzw0"/>
    <w:qFormat/>
    <w:rPr>
      <w:rFonts w:ascii="仿宋_GB2312" w:eastAsia="仿宋_GB2312" w:hAnsi="宋体" w:cs="Times New Roman"/>
      <w:bCs/>
      <w:kern w:val="0"/>
      <w:sz w:val="28"/>
      <w:szCs w:val="18"/>
      <w:lang w:val="zh-CN" w:eastAsia="zh-CN"/>
    </w:rPr>
  </w:style>
  <w:style w:type="table" w:customStyle="1" w:styleId="18">
    <w:name w:val="网格型1"/>
    <w:basedOn w:val="a9"/>
    <w:uiPriority w:val="39"/>
    <w:qFormat/>
    <w:rPr>
      <w:rFonts w:ascii="Calibri" w:hAnsi="Calibri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fff4">
    <w:name w:val="图片说明"/>
    <w:basedOn w:val="afffff2"/>
    <w:qFormat/>
    <w:pPr>
      <w:ind w:firstLine="412"/>
      <w:jc w:val="center"/>
    </w:pPr>
    <w:rPr>
      <w:b/>
      <w:bCs/>
    </w:rPr>
  </w:style>
  <w:style w:type="paragraph" w:customStyle="1" w:styleId="Bullet">
    <w:name w:val="Bullet"/>
    <w:basedOn w:val="a7"/>
    <w:qFormat/>
    <w:pPr>
      <w:widowControl/>
      <w:numPr>
        <w:numId w:val="5"/>
      </w:numPr>
      <w:ind w:firstLine="0"/>
      <w:jc w:val="left"/>
    </w:pPr>
    <w:rPr>
      <w:rFonts w:ascii="Times New Roman" w:hAnsi="Times New Roman" w:cs="Times New Roman"/>
      <w:kern w:val="0"/>
      <w:sz w:val="20"/>
      <w:szCs w:val="20"/>
    </w:rPr>
  </w:style>
  <w:style w:type="character" w:customStyle="1" w:styleId="CharCharChar">
    <w:name w:val="方案正文 Char Char Char"/>
    <w:basedOn w:val="a8"/>
    <w:link w:val="CharChar"/>
    <w:qFormat/>
    <w:rPr>
      <w:rFonts w:cs="宋体"/>
      <w:szCs w:val="21"/>
    </w:rPr>
  </w:style>
  <w:style w:type="paragraph" w:customStyle="1" w:styleId="CharChar">
    <w:name w:val="方案正文 Char Char"/>
    <w:basedOn w:val="a7"/>
    <w:link w:val="CharCharChar"/>
    <w:qFormat/>
    <w:pPr>
      <w:spacing w:before="156"/>
      <w:ind w:firstLineChars="171" w:firstLine="359"/>
      <w:jc w:val="left"/>
    </w:pPr>
    <w:rPr>
      <w:rFonts w:cs="宋体"/>
      <w:szCs w:val="21"/>
    </w:rPr>
  </w:style>
  <w:style w:type="character" w:customStyle="1" w:styleId="af7">
    <w:name w:val="正文缩进 字符"/>
    <w:link w:val="af6"/>
    <w:qFormat/>
    <w:rPr>
      <w:rFonts w:ascii="Times New Roman" w:hAnsi="Times New Roman" w:cs="Times New Roman"/>
    </w:rPr>
  </w:style>
  <w:style w:type="paragraph" w:customStyle="1" w:styleId="font5">
    <w:name w:val="font5"/>
    <w:basedOn w:val="a7"/>
    <w:qFormat/>
    <w:pPr>
      <w:widowControl/>
      <w:spacing w:before="100" w:beforeAutospacing="1" w:after="100" w:afterAutospacing="1"/>
      <w:jc w:val="left"/>
    </w:pPr>
    <w:rPr>
      <w:rFonts w:ascii="宋体" w:eastAsiaTheme="minorEastAsia" w:hAnsi="宋体" w:hint="eastAsia"/>
      <w:kern w:val="0"/>
      <w:sz w:val="18"/>
      <w:szCs w:val="18"/>
    </w:rPr>
  </w:style>
  <w:style w:type="character" w:customStyle="1" w:styleId="35">
    <w:name w:val="正文文本 3 字符"/>
    <w:basedOn w:val="a8"/>
    <w:link w:val="34"/>
    <w:qFormat/>
    <w:rPr>
      <w:rFonts w:ascii="Calibri" w:hAnsi="Calibri" w:cs="Times New Roman"/>
      <w:sz w:val="16"/>
      <w:szCs w:val="16"/>
    </w:rPr>
  </w:style>
  <w:style w:type="character" w:customStyle="1" w:styleId="afffb">
    <w:name w:val="标题 字符"/>
    <w:basedOn w:val="a8"/>
    <w:link w:val="afffa"/>
    <w:qFormat/>
    <w:rPr>
      <w:rFonts w:asciiTheme="majorHAnsi" w:hAnsiTheme="majorHAnsi" w:cstheme="majorBidi"/>
      <w:b/>
      <w:bCs/>
      <w:sz w:val="32"/>
      <w:szCs w:val="32"/>
    </w:rPr>
  </w:style>
  <w:style w:type="paragraph" w:customStyle="1" w:styleId="afffff5">
    <w:name w:val="目录名"/>
    <w:basedOn w:val="a7"/>
    <w:next w:val="TOC1"/>
    <w:qFormat/>
    <w:pPr>
      <w:spacing w:beforeLines="50" w:before="50" w:afterLines="50" w:after="50"/>
      <w:jc w:val="center"/>
    </w:pPr>
    <w:rPr>
      <w:rFonts w:ascii="黑体" w:eastAsia="微软雅黑" w:hAnsi="宋体" w:cs="Times New Roman"/>
      <w:bCs/>
      <w:sz w:val="36"/>
      <w:szCs w:val="36"/>
    </w:rPr>
  </w:style>
  <w:style w:type="character" w:customStyle="1" w:styleId="Char2">
    <w:name w:val="列出段落 Char"/>
    <w:uiPriority w:val="34"/>
    <w:qFormat/>
    <w:rPr>
      <w:rFonts w:eastAsia="微软雅黑"/>
      <w:kern w:val="2"/>
      <w:sz w:val="24"/>
      <w:szCs w:val="24"/>
    </w:rPr>
  </w:style>
  <w:style w:type="character" w:customStyle="1" w:styleId="aff0">
    <w:name w:val="正文文本缩进 字符"/>
    <w:basedOn w:val="a8"/>
    <w:link w:val="a6"/>
    <w:qFormat/>
    <w:rPr>
      <w:rFonts w:ascii="微软雅黑" w:eastAsia="微软雅黑" w:hAnsi="微软雅黑" w:cs="Times New Roman"/>
    </w:rPr>
  </w:style>
  <w:style w:type="paragraph" w:customStyle="1" w:styleId="afffff6">
    <w:name w:val="插图居中"/>
    <w:next w:val="a7"/>
    <w:qFormat/>
    <w:pPr>
      <w:spacing w:beforeLines="50" w:before="156" w:afterLines="50" w:after="156" w:line="360" w:lineRule="auto"/>
      <w:jc w:val="center"/>
    </w:pPr>
    <w:rPr>
      <w:kern w:val="2"/>
      <w:sz w:val="24"/>
      <w:szCs w:val="24"/>
    </w:rPr>
  </w:style>
  <w:style w:type="paragraph" w:customStyle="1" w:styleId="afffff7">
    <w:name w:val="表内文字居中"/>
    <w:uiPriority w:val="99"/>
    <w:qFormat/>
    <w:pPr>
      <w:jc w:val="center"/>
    </w:pPr>
    <w:rPr>
      <w:rFonts w:eastAsia="微软雅黑"/>
      <w:kern w:val="2"/>
      <w:sz w:val="24"/>
      <w:szCs w:val="24"/>
    </w:rPr>
  </w:style>
  <w:style w:type="paragraph" w:customStyle="1" w:styleId="afffff8">
    <w:name w:val="表内文字居左"/>
    <w:qFormat/>
    <w:pPr>
      <w:widowControl w:val="0"/>
      <w:spacing w:line="360" w:lineRule="auto"/>
    </w:pPr>
    <w:rPr>
      <w:rFonts w:asciiTheme="majorEastAsia" w:eastAsiaTheme="majorEastAsia" w:hAnsiTheme="majorEastAsia"/>
      <w:kern w:val="2"/>
      <w:sz w:val="24"/>
      <w:szCs w:val="24"/>
    </w:rPr>
  </w:style>
  <w:style w:type="paragraph" w:customStyle="1" w:styleId="CharChar1Char">
    <w:name w:val="方案正文 Char Char1 Char"/>
    <w:basedOn w:val="a7"/>
    <w:link w:val="CharChar1CharChar"/>
    <w:qFormat/>
    <w:pPr>
      <w:spacing w:before="156"/>
      <w:ind w:firstLineChars="171" w:firstLine="359"/>
      <w:jc w:val="left"/>
    </w:pPr>
    <w:rPr>
      <w:rFonts w:cs="宋体"/>
      <w:szCs w:val="21"/>
    </w:rPr>
  </w:style>
  <w:style w:type="character" w:customStyle="1" w:styleId="CharChar1CharChar">
    <w:name w:val="方案正文 Char Char1 Char Char"/>
    <w:basedOn w:val="a8"/>
    <w:link w:val="CharChar1Char"/>
    <w:qFormat/>
    <w:rPr>
      <w:rFonts w:cs="宋体"/>
      <w:szCs w:val="21"/>
    </w:rPr>
  </w:style>
  <w:style w:type="paragraph" w:customStyle="1" w:styleId="Bulletwithtext1">
    <w:name w:val="Bullet with text 1"/>
    <w:basedOn w:val="a7"/>
    <w:qFormat/>
    <w:pPr>
      <w:numPr>
        <w:numId w:val="6"/>
      </w:numPr>
      <w:ind w:firstLine="0"/>
    </w:pPr>
    <w:rPr>
      <w:rFonts w:ascii="Times New Roman" w:hAnsi="Times New Roman" w:cs="Times New Roman"/>
      <w:sz w:val="21"/>
    </w:rPr>
  </w:style>
  <w:style w:type="paragraph" w:customStyle="1" w:styleId="afffff9">
    <w:name w:val="正文（绿盟科技）"/>
    <w:link w:val="Char3"/>
    <w:qFormat/>
    <w:pPr>
      <w:spacing w:line="300" w:lineRule="auto"/>
    </w:pPr>
    <w:rPr>
      <w:rFonts w:ascii="Arial" w:hAnsi="Arial"/>
      <w:sz w:val="21"/>
      <w:szCs w:val="21"/>
    </w:rPr>
  </w:style>
  <w:style w:type="paragraph" w:customStyle="1" w:styleId="afffffa">
    <w:name w:val="正文首行缩进（绿盟科技）"/>
    <w:basedOn w:val="afffff9"/>
    <w:link w:val="Char4"/>
    <w:qFormat/>
    <w:pPr>
      <w:spacing w:after="50"/>
      <w:ind w:firstLineChars="200" w:firstLine="200"/>
    </w:pPr>
  </w:style>
  <w:style w:type="paragraph" w:customStyle="1" w:styleId="10">
    <w:name w:val="标题 1（绿盟科技）"/>
    <w:basedOn w:val="11"/>
    <w:next w:val="afffff9"/>
    <w:qFormat/>
    <w:pPr>
      <w:numPr>
        <w:numId w:val="7"/>
      </w:numPr>
      <w:pBdr>
        <w:bottom w:val="single" w:sz="48" w:space="1" w:color="auto"/>
      </w:pBdr>
      <w:spacing w:before="600" w:line="576" w:lineRule="auto"/>
      <w:jc w:val="left"/>
    </w:pPr>
    <w:rPr>
      <w:rFonts w:eastAsia="黑体" w:cs="Times New Roman"/>
    </w:rPr>
  </w:style>
  <w:style w:type="paragraph" w:customStyle="1" w:styleId="2f">
    <w:name w:val="标题 2（绿盟科技）"/>
    <w:basedOn w:val="20"/>
    <w:next w:val="afffff9"/>
    <w:qFormat/>
    <w:pPr>
      <w:numPr>
        <w:ilvl w:val="0"/>
        <w:numId w:val="0"/>
      </w:numPr>
      <w:spacing w:line="415" w:lineRule="auto"/>
      <w:ind w:left="907" w:hanging="907"/>
      <w:jc w:val="left"/>
    </w:pPr>
    <w:rPr>
      <w:rFonts w:eastAsia="黑体" w:cs="Times New Roman"/>
      <w:bCs w:val="0"/>
    </w:rPr>
  </w:style>
  <w:style w:type="paragraph" w:customStyle="1" w:styleId="3">
    <w:name w:val="标题 3（绿盟科技）"/>
    <w:basedOn w:val="30"/>
    <w:next w:val="afffff9"/>
    <w:link w:val="3Char"/>
    <w:qFormat/>
    <w:pPr>
      <w:numPr>
        <w:numId w:val="7"/>
      </w:numPr>
      <w:tabs>
        <w:tab w:val="left" w:pos="960"/>
      </w:tabs>
      <w:spacing w:line="415" w:lineRule="auto"/>
      <w:jc w:val="left"/>
    </w:pPr>
    <w:rPr>
      <w:rFonts w:eastAsia="黑体" w:cs="Times New Roman"/>
      <w:bCs w:val="0"/>
      <w:kern w:val="0"/>
      <w:sz w:val="30"/>
      <w:szCs w:val="30"/>
    </w:rPr>
  </w:style>
  <w:style w:type="paragraph" w:customStyle="1" w:styleId="4">
    <w:name w:val="标题 4（绿盟科技）"/>
    <w:basedOn w:val="40"/>
    <w:next w:val="afffff9"/>
    <w:qFormat/>
    <w:pPr>
      <w:widowControl/>
      <w:numPr>
        <w:numId w:val="7"/>
      </w:numPr>
      <w:spacing w:after="156"/>
      <w:jc w:val="left"/>
    </w:pPr>
    <w:rPr>
      <w:rFonts w:eastAsia="黑体" w:cs="Times New Roman"/>
      <w:bCs w:val="0"/>
      <w:kern w:val="0"/>
    </w:rPr>
  </w:style>
  <w:style w:type="paragraph" w:customStyle="1" w:styleId="5">
    <w:name w:val="标题 5（有编号）（绿盟科技）"/>
    <w:basedOn w:val="a7"/>
    <w:next w:val="afffff9"/>
    <w:qFormat/>
    <w:pPr>
      <w:keepNext/>
      <w:keepLines/>
      <w:numPr>
        <w:ilvl w:val="4"/>
        <w:numId w:val="7"/>
      </w:numPr>
      <w:spacing w:before="280" w:after="156" w:line="377" w:lineRule="auto"/>
      <w:ind w:firstLine="0"/>
      <w:jc w:val="left"/>
      <w:outlineLvl w:val="4"/>
    </w:pPr>
    <w:rPr>
      <w:rFonts w:eastAsia="黑体" w:cs="Times New Roman"/>
      <w:b/>
      <w:kern w:val="0"/>
      <w:szCs w:val="28"/>
    </w:rPr>
  </w:style>
  <w:style w:type="paragraph" w:customStyle="1" w:styleId="6">
    <w:name w:val="标题 6（有编号）（绿盟科技）"/>
    <w:basedOn w:val="a7"/>
    <w:next w:val="afffff9"/>
    <w:qFormat/>
    <w:pPr>
      <w:keepNext/>
      <w:keepLines/>
      <w:numPr>
        <w:ilvl w:val="5"/>
        <w:numId w:val="7"/>
      </w:numPr>
      <w:spacing w:before="240" w:after="64" w:line="319" w:lineRule="auto"/>
      <w:ind w:firstLine="0"/>
      <w:jc w:val="left"/>
      <w:outlineLvl w:val="5"/>
    </w:pPr>
    <w:rPr>
      <w:rFonts w:eastAsia="黑体" w:cs="Times New Roman"/>
      <w:b/>
      <w:kern w:val="0"/>
      <w:sz w:val="21"/>
    </w:rPr>
  </w:style>
  <w:style w:type="paragraph" w:customStyle="1" w:styleId="a3">
    <w:name w:val="插图标注（绿盟科技）"/>
    <w:next w:val="afffff9"/>
    <w:qFormat/>
    <w:pPr>
      <w:numPr>
        <w:ilvl w:val="6"/>
        <w:numId w:val="7"/>
      </w:numPr>
      <w:spacing w:after="156"/>
      <w:jc w:val="center"/>
    </w:pPr>
    <w:rPr>
      <w:rFonts w:ascii="Arial" w:hAnsi="Arial" w:cs="Arial"/>
      <w:sz w:val="21"/>
      <w:szCs w:val="21"/>
    </w:rPr>
  </w:style>
  <w:style w:type="paragraph" w:customStyle="1" w:styleId="a4">
    <w:name w:val="表格标注（绿盟科技）"/>
    <w:basedOn w:val="a3"/>
    <w:next w:val="afffff9"/>
    <w:qFormat/>
    <w:pPr>
      <w:numPr>
        <w:ilvl w:val="7"/>
      </w:numPr>
    </w:pPr>
  </w:style>
  <w:style w:type="character" w:customStyle="1" w:styleId="Char3">
    <w:name w:val="正文（绿盟科技） Char"/>
    <w:link w:val="afffff9"/>
    <w:qFormat/>
    <w:rPr>
      <w:rFonts w:cs="Times New Roman"/>
      <w:kern w:val="0"/>
      <w:sz w:val="21"/>
      <w:szCs w:val="21"/>
    </w:rPr>
  </w:style>
  <w:style w:type="character" w:customStyle="1" w:styleId="Char4">
    <w:name w:val="正文首行缩进（绿盟科技） Char"/>
    <w:link w:val="afffffa"/>
    <w:qFormat/>
    <w:rPr>
      <w:rFonts w:cs="Times New Roman"/>
      <w:kern w:val="0"/>
      <w:sz w:val="21"/>
      <w:szCs w:val="21"/>
    </w:rPr>
  </w:style>
  <w:style w:type="paragraph" w:customStyle="1" w:styleId="a0">
    <w:name w:val="列表（符号一级）（绿盟科技）"/>
    <w:basedOn w:val="afffff9"/>
    <w:link w:val="Char5"/>
    <w:qFormat/>
    <w:pPr>
      <w:numPr>
        <w:numId w:val="8"/>
      </w:numPr>
    </w:pPr>
  </w:style>
  <w:style w:type="paragraph" w:customStyle="1" w:styleId="a1">
    <w:name w:val="列表（符号二级）（绿盟科技）"/>
    <w:basedOn w:val="a0"/>
    <w:qFormat/>
    <w:pPr>
      <w:numPr>
        <w:ilvl w:val="1"/>
      </w:numPr>
      <w:tabs>
        <w:tab w:val="left" w:pos="360"/>
      </w:tabs>
      <w:ind w:left="1260"/>
    </w:pPr>
  </w:style>
  <w:style w:type="character" w:customStyle="1" w:styleId="Char5">
    <w:name w:val="列表（符号一级）（绿盟科技） Char"/>
    <w:basedOn w:val="Char3"/>
    <w:link w:val="a0"/>
    <w:qFormat/>
    <w:rPr>
      <w:rFonts w:cs="Times New Roman"/>
      <w:kern w:val="0"/>
      <w:sz w:val="21"/>
      <w:szCs w:val="21"/>
    </w:rPr>
  </w:style>
  <w:style w:type="character" w:customStyle="1" w:styleId="2a">
    <w:name w:val="正文文本 2 字符"/>
    <w:basedOn w:val="a8"/>
    <w:link w:val="29"/>
    <w:qFormat/>
    <w:rPr>
      <w:rFonts w:asciiTheme="minorHAnsi" w:eastAsiaTheme="minorEastAsia" w:hAnsiTheme="minorHAnsi"/>
      <w:szCs w:val="22"/>
    </w:rPr>
  </w:style>
  <w:style w:type="paragraph" w:customStyle="1" w:styleId="afffffb">
    <w:name w:val="正文格式"/>
    <w:basedOn w:val="a7"/>
    <w:qFormat/>
    <w:pPr>
      <w:ind w:firstLineChars="200" w:firstLine="200"/>
    </w:pPr>
    <w:rPr>
      <w:rFonts w:eastAsia="微软雅黑" w:cs="Times New Roman"/>
    </w:rPr>
  </w:style>
  <w:style w:type="paragraph" w:customStyle="1" w:styleId="2f0">
    <w:name w:val="正文2"/>
    <w:basedOn w:val="a7"/>
    <w:link w:val="Char10"/>
    <w:qFormat/>
    <w:pPr>
      <w:ind w:firstLineChars="200" w:firstLine="425"/>
      <w:jc w:val="left"/>
    </w:pPr>
    <w:rPr>
      <w:rFonts w:ascii="仿宋" w:eastAsia="微软雅黑" w:hAnsi="仿宋" w:cs="Times New Roman"/>
      <w:iCs/>
      <w:szCs w:val="28"/>
    </w:rPr>
  </w:style>
  <w:style w:type="character" w:customStyle="1" w:styleId="Char10">
    <w:name w:val="正文 Char1"/>
    <w:link w:val="2f0"/>
    <w:qFormat/>
    <w:rPr>
      <w:rFonts w:ascii="仿宋" w:eastAsia="微软雅黑" w:hAnsi="仿宋" w:cs="Times New Roman"/>
      <w:iCs/>
      <w:szCs w:val="28"/>
    </w:rPr>
  </w:style>
  <w:style w:type="paragraph" w:customStyle="1" w:styleId="Custom">
    <w:name w:val="Custom"/>
    <w:basedOn w:val="a7"/>
    <w:qFormat/>
    <w:pPr>
      <w:widowControl/>
      <w:ind w:firstLineChars="200" w:firstLine="200"/>
      <w:jc w:val="left"/>
    </w:pPr>
    <w:rPr>
      <w:rFonts w:ascii="Times New Roman" w:eastAsia="PMingLiU" w:hAnsi="Times New Roman" w:cs="Times New Roman"/>
      <w:kern w:val="0"/>
      <w:sz w:val="20"/>
      <w:lang w:eastAsia="en-US"/>
    </w:rPr>
  </w:style>
  <w:style w:type="paragraph" w:customStyle="1" w:styleId="afffffc">
    <w:name w:val="封面标题"/>
    <w:next w:val="a7"/>
    <w:qFormat/>
    <w:pPr>
      <w:spacing w:before="240" w:after="240"/>
      <w:jc w:val="center"/>
    </w:pPr>
    <w:rPr>
      <w:rFonts w:ascii="宋体" w:eastAsia="隶书" w:hAnsi="宋体"/>
      <w:b/>
      <w:bCs/>
      <w:kern w:val="2"/>
      <w:sz w:val="48"/>
      <w:szCs w:val="44"/>
    </w:rPr>
  </w:style>
  <w:style w:type="character" w:customStyle="1" w:styleId="afffffd">
    <w:name w:val="页脚页码"/>
    <w:qFormat/>
    <w:rPr>
      <w:rFonts w:eastAsia="宋体"/>
      <w:sz w:val="18"/>
    </w:rPr>
  </w:style>
  <w:style w:type="paragraph" w:customStyle="1" w:styleId="afffffe">
    <w:name w:val="段落标题"/>
    <w:basedOn w:val="a7"/>
    <w:next w:val="a7"/>
    <w:qFormat/>
    <w:pPr>
      <w:adjustRightInd w:val="0"/>
      <w:snapToGrid w:val="0"/>
      <w:ind w:firstLineChars="200" w:firstLine="482"/>
      <w:jc w:val="left"/>
    </w:pPr>
    <w:rPr>
      <w:rFonts w:ascii="微软雅黑" w:eastAsia="微软雅黑" w:hAnsi="微软雅黑" w:cs="Times New Roman"/>
      <w:b/>
    </w:rPr>
  </w:style>
  <w:style w:type="paragraph" w:customStyle="1" w:styleId="affffff">
    <w:name w:val="正文加粗"/>
    <w:basedOn w:val="a7"/>
    <w:next w:val="a7"/>
    <w:link w:val="Char6"/>
    <w:qFormat/>
    <w:pPr>
      <w:adjustRightInd w:val="0"/>
      <w:snapToGrid w:val="0"/>
      <w:ind w:firstLineChars="200" w:firstLine="480"/>
      <w:jc w:val="left"/>
    </w:pPr>
    <w:rPr>
      <w:rFonts w:ascii="微软雅黑" w:eastAsia="微软雅黑" w:hAnsi="微软雅黑" w:cs="Times New Roman"/>
      <w:b/>
    </w:rPr>
  </w:style>
  <w:style w:type="character" w:customStyle="1" w:styleId="Char6">
    <w:name w:val="正文加粗 Char"/>
    <w:link w:val="affffff"/>
    <w:qFormat/>
    <w:rPr>
      <w:rFonts w:ascii="微软雅黑" w:eastAsia="微软雅黑" w:hAnsi="微软雅黑" w:cs="Times New Roman"/>
      <w:b/>
    </w:rPr>
  </w:style>
  <w:style w:type="paragraph" w:customStyle="1" w:styleId="affffff0">
    <w:name w:val="表内文字居右"/>
    <w:qFormat/>
    <w:pPr>
      <w:jc w:val="right"/>
    </w:pPr>
    <w:rPr>
      <w:kern w:val="2"/>
      <w:sz w:val="24"/>
      <w:szCs w:val="24"/>
    </w:rPr>
  </w:style>
  <w:style w:type="paragraph" w:customStyle="1" w:styleId="affffff1">
    <w:name w:val="目录"/>
    <w:basedOn w:val="TOC1"/>
    <w:qFormat/>
    <w:pPr>
      <w:widowControl/>
      <w:tabs>
        <w:tab w:val="clear" w:pos="8302"/>
        <w:tab w:val="left" w:pos="1200"/>
        <w:tab w:val="left" w:pos="1440"/>
        <w:tab w:val="right" w:leader="dot" w:pos="8301"/>
      </w:tabs>
      <w:ind w:left="358" w:hangingChars="149" w:hanging="358"/>
      <w:jc w:val="left"/>
    </w:pPr>
    <w:rPr>
      <w:rFonts w:ascii="Times New Roman" w:eastAsia="微软雅黑" w:hAnsi="Times New Roman"/>
      <w:b w:val="0"/>
      <w:bCs/>
      <w:sz w:val="24"/>
      <w:szCs w:val="20"/>
    </w:rPr>
  </w:style>
  <w:style w:type="paragraph" w:customStyle="1" w:styleId="affffff2">
    <w:name w:val="投标文件"/>
    <w:next w:val="a7"/>
    <w:qFormat/>
    <w:pPr>
      <w:jc w:val="center"/>
    </w:pPr>
    <w:rPr>
      <w:rFonts w:ascii="宋体" w:eastAsia="隶书" w:hAnsi="宋体"/>
      <w:b/>
      <w:bCs/>
      <w:kern w:val="2"/>
      <w:sz w:val="72"/>
      <w:szCs w:val="44"/>
    </w:rPr>
  </w:style>
  <w:style w:type="paragraph" w:customStyle="1" w:styleId="affffff3">
    <w:name w:val="招标编号"/>
    <w:next w:val="a7"/>
    <w:qFormat/>
    <w:pPr>
      <w:jc w:val="center"/>
    </w:pPr>
    <w:rPr>
      <w:rFonts w:eastAsia="微软雅黑"/>
      <w:kern w:val="2"/>
      <w:sz w:val="36"/>
      <w:szCs w:val="24"/>
    </w:rPr>
  </w:style>
  <w:style w:type="character" w:customStyle="1" w:styleId="affffff4">
    <w:name w:val="上标"/>
    <w:qFormat/>
    <w:rPr>
      <w:vertAlign w:val="superscript"/>
    </w:rPr>
  </w:style>
  <w:style w:type="character" w:customStyle="1" w:styleId="afff7">
    <w:name w:val="脚注文本 字符"/>
    <w:basedOn w:val="a8"/>
    <w:link w:val="afff6"/>
    <w:qFormat/>
    <w:rPr>
      <w:rFonts w:ascii="微软雅黑" w:eastAsia="微软雅黑" w:hAnsi="微软雅黑" w:cs="Times New Roman"/>
      <w:sz w:val="18"/>
      <w:szCs w:val="18"/>
    </w:rPr>
  </w:style>
  <w:style w:type="paragraph" w:customStyle="1" w:styleId="57">
    <w:name w:val="图内文字5号居中"/>
    <w:qFormat/>
    <w:pPr>
      <w:jc w:val="center"/>
    </w:pPr>
    <w:rPr>
      <w:kern w:val="2"/>
      <w:sz w:val="21"/>
      <w:szCs w:val="24"/>
    </w:rPr>
  </w:style>
  <w:style w:type="paragraph" w:customStyle="1" w:styleId="58">
    <w:name w:val="图内文字5号居左"/>
    <w:qFormat/>
    <w:rPr>
      <w:kern w:val="2"/>
      <w:sz w:val="21"/>
      <w:szCs w:val="24"/>
    </w:rPr>
  </w:style>
  <w:style w:type="paragraph" w:customStyle="1" w:styleId="a5">
    <w:name w:val="标题大项"/>
    <w:basedOn w:val="afffa"/>
    <w:qFormat/>
    <w:pPr>
      <w:pageBreakBefore/>
      <w:numPr>
        <w:numId w:val="9"/>
      </w:numPr>
      <w:adjustRightInd w:val="0"/>
      <w:snapToGrid w:val="0"/>
      <w:spacing w:before="4800"/>
      <w:ind w:left="1305" w:firstLineChars="0" w:firstLine="0"/>
    </w:pPr>
    <w:rPr>
      <w:rFonts w:ascii="Arial" w:eastAsia="微软雅黑" w:hAnsi="Arial" w:cs="Arial"/>
      <w:sz w:val="52"/>
    </w:rPr>
  </w:style>
  <w:style w:type="paragraph" w:customStyle="1" w:styleId="1">
    <w:name w:val="编号1级"/>
    <w:basedOn w:val="a7"/>
    <w:next w:val="a7"/>
    <w:qFormat/>
    <w:pPr>
      <w:numPr>
        <w:numId w:val="10"/>
      </w:numPr>
      <w:adjustRightInd w:val="0"/>
      <w:snapToGrid w:val="0"/>
      <w:ind w:left="0" w:firstLineChars="200" w:firstLine="480"/>
      <w:jc w:val="left"/>
    </w:pPr>
    <w:rPr>
      <w:rFonts w:ascii="微软雅黑" w:eastAsia="微软雅黑" w:hAnsi="微软雅黑" w:cs="Times New Roman"/>
    </w:rPr>
  </w:style>
  <w:style w:type="paragraph" w:customStyle="1" w:styleId="2">
    <w:name w:val="编号2级"/>
    <w:basedOn w:val="a7"/>
    <w:next w:val="15"/>
    <w:qFormat/>
    <w:pPr>
      <w:numPr>
        <w:numId w:val="11"/>
      </w:numPr>
      <w:adjustRightInd w:val="0"/>
      <w:snapToGrid w:val="0"/>
      <w:ind w:left="0" w:firstLineChars="400" w:firstLine="960"/>
      <w:jc w:val="left"/>
    </w:pPr>
    <w:rPr>
      <w:rFonts w:ascii="微软雅黑" w:eastAsia="微软雅黑" w:hAnsi="微软雅黑" w:cs="Times New Roman"/>
    </w:rPr>
  </w:style>
  <w:style w:type="paragraph" w:customStyle="1" w:styleId="31">
    <w:name w:val="编号3级"/>
    <w:basedOn w:val="a7"/>
    <w:next w:val="15"/>
    <w:qFormat/>
    <w:pPr>
      <w:numPr>
        <w:numId w:val="12"/>
      </w:numPr>
      <w:adjustRightInd w:val="0"/>
      <w:snapToGrid w:val="0"/>
      <w:ind w:left="0" w:firstLineChars="600" w:firstLine="1440"/>
      <w:jc w:val="left"/>
    </w:pPr>
    <w:rPr>
      <w:rFonts w:ascii="微软雅黑" w:eastAsia="微软雅黑" w:hAnsi="微软雅黑" w:cs="Times New Roman"/>
    </w:rPr>
  </w:style>
  <w:style w:type="character" w:customStyle="1" w:styleId="19">
    <w:name w:val="占位符文本1"/>
    <w:basedOn w:val="a8"/>
    <w:uiPriority w:val="99"/>
    <w:semiHidden/>
    <w:qFormat/>
    <w:rPr>
      <w:color w:val="808080"/>
    </w:rPr>
  </w:style>
  <w:style w:type="character" w:customStyle="1" w:styleId="affffff5">
    <w:name w:val="招标要求"/>
    <w:uiPriority w:val="1"/>
    <w:qFormat/>
    <w:rPr>
      <w:b/>
      <w:color w:val="0066FF"/>
      <w:u w:val="none"/>
    </w:rPr>
  </w:style>
  <w:style w:type="character" w:customStyle="1" w:styleId="affffff6">
    <w:name w:val="默认字符"/>
    <w:qFormat/>
  </w:style>
  <w:style w:type="character" w:customStyle="1" w:styleId="1a">
    <w:name w:val="明显参考1"/>
    <w:uiPriority w:val="32"/>
    <w:qFormat/>
    <w:rPr>
      <w:b/>
      <w:bCs/>
      <w:i/>
      <w:smallCaps/>
      <w:color w:val="auto"/>
      <w:spacing w:val="5"/>
      <w:u w:val="single"/>
    </w:rPr>
  </w:style>
  <w:style w:type="character" w:customStyle="1" w:styleId="1b">
    <w:name w:val="明显强调1"/>
    <w:uiPriority w:val="21"/>
    <w:qFormat/>
    <w:rPr>
      <w:b/>
      <w:bCs/>
      <w:i/>
      <w:iCs/>
      <w:color w:val="4F81BD"/>
    </w:rPr>
  </w:style>
  <w:style w:type="paragraph" w:customStyle="1" w:styleId="1c">
    <w:name w:val="明显引用1"/>
    <w:basedOn w:val="a7"/>
    <w:next w:val="a7"/>
    <w:link w:val="affffff7"/>
    <w:uiPriority w:val="30"/>
    <w:qFormat/>
    <w:pPr>
      <w:pBdr>
        <w:bottom w:val="single" w:sz="4" w:space="4" w:color="4F81BD"/>
      </w:pBdr>
      <w:spacing w:before="200" w:after="280"/>
      <w:ind w:left="936" w:right="936"/>
    </w:pPr>
    <w:rPr>
      <w:rFonts w:ascii="微软雅黑" w:eastAsia="微软雅黑" w:hAnsi="微软雅黑" w:cs="Times New Roman"/>
      <w:b/>
      <w:bCs/>
      <w:i/>
      <w:iCs/>
      <w:color w:val="4F81BD"/>
      <w:sz w:val="21"/>
      <w:lang w:val="zh-CN"/>
    </w:rPr>
  </w:style>
  <w:style w:type="character" w:customStyle="1" w:styleId="affffff7">
    <w:name w:val="明显引用 字符"/>
    <w:basedOn w:val="a8"/>
    <w:link w:val="1c"/>
    <w:uiPriority w:val="30"/>
    <w:qFormat/>
    <w:rPr>
      <w:rFonts w:ascii="微软雅黑" w:eastAsia="微软雅黑" w:hAnsi="微软雅黑" w:cs="Times New Roman"/>
      <w:b/>
      <w:bCs/>
      <w:i/>
      <w:iCs/>
      <w:color w:val="4F81BD"/>
      <w:sz w:val="21"/>
      <w:lang w:val="zh-CN" w:eastAsia="zh-CN"/>
    </w:rPr>
  </w:style>
  <w:style w:type="character" w:customStyle="1" w:styleId="1d">
    <w:name w:val="不明显参考1"/>
    <w:uiPriority w:val="31"/>
    <w:qFormat/>
    <w:rPr>
      <w:smallCaps/>
      <w:color w:val="C0504D"/>
      <w:u w:val="single"/>
    </w:rPr>
  </w:style>
  <w:style w:type="character" w:customStyle="1" w:styleId="26">
    <w:name w:val="正文文本缩进 2 字符"/>
    <w:basedOn w:val="a8"/>
    <w:link w:val="25"/>
    <w:qFormat/>
    <w:rPr>
      <w:rFonts w:ascii="微软雅黑" w:eastAsia="微软雅黑" w:hAnsi="微软雅黑" w:cs="Times New Roman"/>
    </w:rPr>
  </w:style>
  <w:style w:type="character" w:customStyle="1" w:styleId="3a">
    <w:name w:val="正文文本缩进 3 字符"/>
    <w:basedOn w:val="a8"/>
    <w:link w:val="39"/>
    <w:qFormat/>
    <w:rPr>
      <w:rFonts w:ascii="微软雅黑" w:eastAsia="微软雅黑" w:hAnsi="微软雅黑" w:cs="Times New Roman"/>
      <w:sz w:val="16"/>
      <w:szCs w:val="16"/>
    </w:rPr>
  </w:style>
  <w:style w:type="character" w:customStyle="1" w:styleId="HTML2">
    <w:name w:val="HTML 预设格式 字符"/>
    <w:basedOn w:val="a8"/>
    <w:link w:val="HTML1"/>
    <w:qFormat/>
    <w:rPr>
      <w:rFonts w:ascii="Courier New" w:eastAsia="微软雅黑" w:hAnsi="Courier New" w:cs="Courier New"/>
      <w:sz w:val="20"/>
      <w:szCs w:val="20"/>
    </w:rPr>
  </w:style>
  <w:style w:type="character" w:customStyle="1" w:styleId="28">
    <w:name w:val="正文文本首行缩进 2 字符"/>
    <w:basedOn w:val="aff0"/>
    <w:link w:val="27"/>
    <w:qFormat/>
    <w:rPr>
      <w:rFonts w:ascii="微软雅黑" w:eastAsia="微软雅黑" w:hAnsi="微软雅黑" w:cs="Times New Roman"/>
    </w:rPr>
  </w:style>
  <w:style w:type="character" w:customStyle="1" w:styleId="afff4">
    <w:name w:val="副标题 字符"/>
    <w:basedOn w:val="a8"/>
    <w:link w:val="afff3"/>
    <w:qFormat/>
    <w:rPr>
      <w:rFonts w:asciiTheme="majorHAnsi" w:eastAsia="微软雅黑" w:hAnsiTheme="majorHAnsi" w:cstheme="majorBidi"/>
      <w:b/>
      <w:bCs/>
      <w:kern w:val="28"/>
      <w:sz w:val="32"/>
      <w:szCs w:val="32"/>
    </w:rPr>
  </w:style>
  <w:style w:type="character" w:customStyle="1" w:styleId="aff6">
    <w:name w:val="日期 字符"/>
    <w:basedOn w:val="a8"/>
    <w:link w:val="aff5"/>
    <w:qFormat/>
    <w:rPr>
      <w:rFonts w:ascii="微软雅黑" w:eastAsia="微软雅黑" w:hAnsi="微软雅黑" w:cs="Times New Roman"/>
    </w:rPr>
  </w:style>
  <w:style w:type="character" w:customStyle="1" w:styleId="aff4">
    <w:name w:val="纯文本 字符"/>
    <w:basedOn w:val="a8"/>
    <w:link w:val="aff3"/>
    <w:qFormat/>
    <w:rPr>
      <w:rFonts w:ascii="宋体" w:eastAsia="微软雅黑" w:hAnsi="Courier New" w:cs="Courier New"/>
      <w:sz w:val="21"/>
      <w:szCs w:val="21"/>
    </w:rPr>
  </w:style>
  <w:style w:type="paragraph" w:customStyle="1" w:styleId="2f1">
    <w:name w:val="修订2"/>
    <w:uiPriority w:val="99"/>
    <w:qFormat/>
    <w:pPr>
      <w:spacing w:line="360" w:lineRule="auto"/>
      <w:jc w:val="both"/>
    </w:pPr>
    <w:rPr>
      <w:kern w:val="2"/>
      <w:sz w:val="21"/>
      <w:szCs w:val="24"/>
    </w:rPr>
  </w:style>
  <w:style w:type="paragraph" w:customStyle="1" w:styleId="TOC10">
    <w:name w:val="TOC 标题1"/>
    <w:basedOn w:val="11"/>
    <w:next w:val="a7"/>
    <w:uiPriority w:val="39"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eastAsia="微软雅黑" w:hAnsi="Cambria" w:cs="Times New Roman"/>
      <w:color w:val="365F91"/>
      <w:kern w:val="0"/>
      <w:sz w:val="28"/>
      <w:szCs w:val="28"/>
    </w:rPr>
  </w:style>
  <w:style w:type="character" w:customStyle="1" w:styleId="aff">
    <w:name w:val="称呼 字符"/>
    <w:basedOn w:val="a8"/>
    <w:link w:val="afe"/>
    <w:qFormat/>
    <w:rPr>
      <w:rFonts w:ascii="微软雅黑" w:eastAsia="微软雅黑" w:hAnsi="微软雅黑" w:cs="Times New Roman"/>
    </w:rPr>
  </w:style>
  <w:style w:type="character" w:customStyle="1" w:styleId="afff1">
    <w:name w:val="签名 字符"/>
    <w:basedOn w:val="a8"/>
    <w:link w:val="afff0"/>
    <w:qFormat/>
    <w:rPr>
      <w:rFonts w:ascii="微软雅黑" w:eastAsia="微软雅黑" w:hAnsi="微软雅黑" w:cs="Times New Roman"/>
    </w:rPr>
  </w:style>
  <w:style w:type="character" w:customStyle="1" w:styleId="aff8">
    <w:name w:val="尾注文本 字符"/>
    <w:basedOn w:val="a8"/>
    <w:link w:val="aff7"/>
    <w:qFormat/>
    <w:rPr>
      <w:rFonts w:ascii="微软雅黑" w:eastAsia="微软雅黑" w:hAnsi="微软雅黑" w:cs="Times New Roman"/>
    </w:rPr>
  </w:style>
  <w:style w:type="paragraph" w:customStyle="1" w:styleId="1e">
    <w:name w:val="无间隔1"/>
    <w:basedOn w:val="a7"/>
    <w:uiPriority w:val="1"/>
    <w:qFormat/>
    <w:rPr>
      <w:rFonts w:ascii="Calibri" w:eastAsia="微软雅黑" w:hAnsi="Calibri" w:cs="Times New Roman"/>
      <w:sz w:val="21"/>
      <w:szCs w:val="22"/>
    </w:rPr>
  </w:style>
  <w:style w:type="paragraph" w:customStyle="1" w:styleId="z-1">
    <w:name w:val="z-窗体顶端1"/>
    <w:basedOn w:val="a7"/>
    <w:next w:val="a7"/>
    <w:link w:val="z-"/>
    <w:qFormat/>
    <w:pPr>
      <w:widowControl/>
      <w:pBdr>
        <w:bottom w:val="single" w:sz="6" w:space="1" w:color="auto"/>
      </w:pBdr>
      <w:jc w:val="center"/>
    </w:pPr>
    <w:rPr>
      <w:rFonts w:eastAsia="微软雅黑" w:cs="Times New Roman"/>
      <w:vanish/>
      <w:kern w:val="0"/>
      <w:sz w:val="16"/>
      <w:szCs w:val="16"/>
    </w:rPr>
  </w:style>
  <w:style w:type="character" w:customStyle="1" w:styleId="z-">
    <w:name w:val="z-窗体顶端 字符"/>
    <w:basedOn w:val="a8"/>
    <w:link w:val="z-1"/>
    <w:qFormat/>
    <w:rPr>
      <w:rFonts w:eastAsia="微软雅黑" w:cs="Times New Roman"/>
      <w:vanish/>
      <w:kern w:val="0"/>
      <w:sz w:val="16"/>
      <w:szCs w:val="16"/>
    </w:rPr>
  </w:style>
  <w:style w:type="paragraph" w:customStyle="1" w:styleId="z-10">
    <w:name w:val="z-窗体底端1"/>
    <w:basedOn w:val="a7"/>
    <w:next w:val="a7"/>
    <w:link w:val="z-0"/>
    <w:qFormat/>
    <w:pPr>
      <w:widowControl/>
      <w:pBdr>
        <w:top w:val="single" w:sz="6" w:space="1" w:color="auto"/>
      </w:pBdr>
      <w:jc w:val="center"/>
    </w:pPr>
    <w:rPr>
      <w:rFonts w:eastAsia="微软雅黑" w:cs="Times New Roman"/>
      <w:vanish/>
      <w:kern w:val="0"/>
      <w:sz w:val="16"/>
      <w:szCs w:val="16"/>
    </w:rPr>
  </w:style>
  <w:style w:type="character" w:customStyle="1" w:styleId="z-0">
    <w:name w:val="z-窗体底端 字符"/>
    <w:basedOn w:val="a8"/>
    <w:link w:val="z-10"/>
    <w:qFormat/>
    <w:rPr>
      <w:rFonts w:eastAsia="微软雅黑" w:cs="Times New Roman"/>
      <w:vanish/>
      <w:kern w:val="0"/>
      <w:sz w:val="16"/>
      <w:szCs w:val="16"/>
    </w:rPr>
  </w:style>
  <w:style w:type="character" w:customStyle="1" w:styleId="af4">
    <w:name w:val="注释标题 字符"/>
    <w:basedOn w:val="a8"/>
    <w:link w:val="af3"/>
    <w:qFormat/>
    <w:rPr>
      <w:rFonts w:ascii="微软雅黑" w:eastAsia="微软雅黑" w:hAnsi="微软雅黑" w:cs="Times New Roman"/>
    </w:rPr>
  </w:style>
  <w:style w:type="character" w:customStyle="1" w:styleId="HTML0">
    <w:name w:val="HTML 地址 字符"/>
    <w:basedOn w:val="a8"/>
    <w:link w:val="HTML"/>
    <w:qFormat/>
    <w:rPr>
      <w:rFonts w:ascii="微软雅黑" w:eastAsia="微软雅黑" w:hAnsi="微软雅黑" w:cs="Times New Roman"/>
      <w:i/>
      <w:iCs/>
    </w:rPr>
  </w:style>
  <w:style w:type="paragraph" w:customStyle="1" w:styleId="1f">
    <w:name w:val="引用1"/>
    <w:basedOn w:val="a7"/>
    <w:next w:val="a7"/>
    <w:link w:val="affffff8"/>
    <w:uiPriority w:val="29"/>
    <w:qFormat/>
    <w:rPr>
      <w:rFonts w:ascii="Calibri" w:eastAsia="微软雅黑" w:hAnsi="Calibri" w:cs="Times New Roman"/>
      <w:i/>
      <w:iCs/>
      <w:color w:val="000000"/>
      <w:sz w:val="21"/>
      <w:szCs w:val="22"/>
    </w:rPr>
  </w:style>
  <w:style w:type="character" w:customStyle="1" w:styleId="affffff8">
    <w:name w:val="引用 字符"/>
    <w:basedOn w:val="a8"/>
    <w:link w:val="1f"/>
    <w:uiPriority w:val="29"/>
    <w:qFormat/>
    <w:rPr>
      <w:rFonts w:ascii="Calibri" w:eastAsia="微软雅黑" w:hAnsi="Calibri" w:cs="Times New Roman"/>
      <w:i/>
      <w:iCs/>
      <w:color w:val="000000"/>
      <w:sz w:val="21"/>
      <w:szCs w:val="22"/>
    </w:rPr>
  </w:style>
  <w:style w:type="character" w:customStyle="1" w:styleId="1f0">
    <w:name w:val="不明显强调1"/>
    <w:uiPriority w:val="19"/>
    <w:qFormat/>
    <w:rPr>
      <w:i/>
      <w:iCs/>
      <w:color w:val="808080"/>
    </w:rPr>
  </w:style>
  <w:style w:type="character" w:customStyle="1" w:styleId="1f1">
    <w:name w:val="书籍标题1"/>
    <w:uiPriority w:val="33"/>
    <w:qFormat/>
    <w:rPr>
      <w:b/>
      <w:bCs/>
      <w:smallCaps/>
      <w:spacing w:val="5"/>
    </w:rPr>
  </w:style>
  <w:style w:type="paragraph" w:customStyle="1" w:styleId="affffff9">
    <w:name w:val="封面三"/>
    <w:basedOn w:val="a7"/>
    <w:qFormat/>
    <w:pPr>
      <w:jc w:val="center"/>
    </w:pPr>
    <w:rPr>
      <w:rFonts w:ascii="楷体_GB2312" w:eastAsia="楷体_GB2312" w:cs="宋体"/>
      <w:sz w:val="32"/>
      <w:szCs w:val="20"/>
    </w:rPr>
  </w:style>
  <w:style w:type="character" w:customStyle="1" w:styleId="left">
    <w:name w:val="left"/>
    <w:qFormat/>
  </w:style>
  <w:style w:type="paragraph" w:customStyle="1" w:styleId="12">
    <w:name w:val="列表符号项目级别1"/>
    <w:basedOn w:val="a7"/>
    <w:qFormat/>
    <w:pPr>
      <w:numPr>
        <w:numId w:val="13"/>
      </w:numPr>
      <w:ind w:firstLine="0"/>
    </w:pPr>
    <w:rPr>
      <w:rFonts w:ascii="微软雅黑" w:eastAsia="仿宋_GB2312" w:hAnsi="微软雅黑" w:cs="Times New Roman"/>
      <w:sz w:val="28"/>
    </w:rPr>
  </w:style>
  <w:style w:type="paragraph" w:customStyle="1" w:styleId="tytytyty">
    <w:name w:val="tytytyty"/>
    <w:basedOn w:val="a7"/>
    <w:link w:val="tytytytyChar1"/>
    <w:qFormat/>
    <w:pPr>
      <w:ind w:leftChars="171" w:left="359" w:firstLineChars="200" w:firstLine="480"/>
    </w:pPr>
    <w:rPr>
      <w:rFonts w:ascii="微软雅黑" w:hAnsi="微软雅黑" w:cs="Times New Roman"/>
      <w:lang w:val="zh-CN"/>
    </w:rPr>
  </w:style>
  <w:style w:type="character" w:customStyle="1" w:styleId="tytytytyChar1">
    <w:name w:val="tytytyty Char1"/>
    <w:link w:val="tytytyty"/>
    <w:qFormat/>
    <w:rPr>
      <w:rFonts w:ascii="微软雅黑" w:hAnsi="微软雅黑" w:cs="Times New Roman"/>
      <w:lang w:val="zh-CN" w:eastAsia="zh-CN"/>
    </w:rPr>
  </w:style>
  <w:style w:type="character" w:customStyle="1" w:styleId="3Char">
    <w:name w:val="标题 3（绿盟科技） Char"/>
    <w:link w:val="3"/>
    <w:qFormat/>
    <w:rPr>
      <w:rFonts w:eastAsia="黑体" w:cs="Times New Roman"/>
      <w:b/>
      <w:kern w:val="0"/>
      <w:sz w:val="30"/>
      <w:szCs w:val="30"/>
    </w:rPr>
  </w:style>
  <w:style w:type="paragraph" w:customStyle="1" w:styleId="3h3l3H33Char3CharCharCharChar3CharCh">
    <w:name w:val="样式 标题 3h3l3H3标题 3 Char标题 3 Char Char Char Char标题 3 Char Ch..."/>
    <w:basedOn w:val="30"/>
    <w:qFormat/>
    <w:pPr>
      <w:numPr>
        <w:numId w:val="14"/>
      </w:numPr>
      <w:tabs>
        <w:tab w:val="left" w:pos="720"/>
      </w:tabs>
      <w:spacing w:line="415" w:lineRule="auto"/>
      <w:ind w:left="720" w:hanging="720"/>
    </w:pPr>
    <w:rPr>
      <w:rFonts w:cs="Times New Roman"/>
      <w:kern w:val="44"/>
      <w:sz w:val="28"/>
    </w:rPr>
  </w:style>
  <w:style w:type="paragraph" w:customStyle="1" w:styleId="2f2">
    <w:name w:val="正文缩进:  2 字符"/>
    <w:basedOn w:val="a7"/>
    <w:qFormat/>
    <w:pPr>
      <w:spacing w:before="60" w:after="60" w:line="300" w:lineRule="auto"/>
      <w:ind w:firstLineChars="210" w:firstLine="210"/>
    </w:pPr>
    <w:rPr>
      <w:rFonts w:ascii="Times New Roman" w:hAnsi="Times New Roman" w:cs="宋体"/>
      <w:szCs w:val="20"/>
    </w:rPr>
  </w:style>
  <w:style w:type="paragraph" w:customStyle="1" w:styleId="ABULLET">
    <w:name w:val="A BULLET"/>
    <w:basedOn w:val="a7"/>
    <w:qFormat/>
    <w:pPr>
      <w:widowControl/>
      <w:ind w:left="331" w:hanging="331"/>
      <w:jc w:val="left"/>
    </w:pPr>
    <w:rPr>
      <w:rFonts w:ascii="Book Antiqua" w:hAnsi="Book Antiqua" w:cs="Times New Roman"/>
      <w:kern w:val="0"/>
      <w:sz w:val="22"/>
      <w:szCs w:val="20"/>
    </w:rPr>
  </w:style>
  <w:style w:type="paragraph" w:customStyle="1" w:styleId="AINDENTEDBULLET">
    <w:name w:val="A INDENTED BULLET"/>
    <w:basedOn w:val="a7"/>
    <w:qFormat/>
    <w:pPr>
      <w:widowControl/>
      <w:tabs>
        <w:tab w:val="left" w:pos="1080"/>
      </w:tabs>
      <w:ind w:left="662" w:hanging="331"/>
      <w:jc w:val="left"/>
    </w:pPr>
    <w:rPr>
      <w:rFonts w:ascii="Book Antiqua" w:hAnsi="Book Antiqua" w:cs="Times New Roman"/>
      <w:kern w:val="0"/>
      <w:sz w:val="22"/>
      <w:szCs w:val="20"/>
    </w:rPr>
  </w:style>
  <w:style w:type="paragraph" w:customStyle="1" w:styleId="AINDENTEDPARA">
    <w:name w:val="A INDENTED PARA"/>
    <w:basedOn w:val="a7"/>
    <w:qFormat/>
    <w:pPr>
      <w:widowControl/>
      <w:ind w:left="331"/>
      <w:jc w:val="left"/>
    </w:pPr>
    <w:rPr>
      <w:rFonts w:ascii="Book Antiqua" w:hAnsi="Book Antiqua" w:cs="Times New Roman"/>
      <w:kern w:val="0"/>
      <w:sz w:val="22"/>
      <w:szCs w:val="20"/>
    </w:rPr>
  </w:style>
  <w:style w:type="paragraph" w:customStyle="1" w:styleId="TableText">
    <w:name w:val="Table Text"/>
    <w:basedOn w:val="af0"/>
    <w:qFormat/>
    <w:pPr>
      <w:widowControl/>
      <w:overflowPunct w:val="0"/>
      <w:autoSpaceDE w:val="0"/>
      <w:autoSpaceDN w:val="0"/>
      <w:adjustRightInd w:val="0"/>
      <w:spacing w:before="0" w:after="0" w:line="240" w:lineRule="auto"/>
      <w:ind w:left="28" w:right="28" w:firstLineChars="0" w:firstLine="0"/>
      <w:jc w:val="left"/>
      <w:textAlignment w:val="baseline"/>
    </w:pPr>
    <w:rPr>
      <w:rFonts w:ascii="Arial" w:hAnsi="Arial" w:cs="Arial"/>
      <w:kern w:val="0"/>
      <w:sz w:val="20"/>
      <w:szCs w:val="20"/>
    </w:rPr>
  </w:style>
  <w:style w:type="paragraph" w:customStyle="1" w:styleId="HeadingA">
    <w:name w:val="Heading A"/>
    <w:basedOn w:val="11"/>
    <w:next w:val="af0"/>
    <w:qFormat/>
    <w:pPr>
      <w:pageBreakBefore/>
      <w:widowControl/>
      <w:numPr>
        <w:numId w:val="15"/>
      </w:numPr>
      <w:tabs>
        <w:tab w:val="left" w:pos="0"/>
        <w:tab w:val="left" w:pos="432"/>
      </w:tabs>
      <w:overflowPunct w:val="0"/>
      <w:autoSpaceDE w:val="0"/>
      <w:autoSpaceDN w:val="0"/>
      <w:adjustRightInd w:val="0"/>
      <w:spacing w:before="142" w:after="113" w:line="240" w:lineRule="auto"/>
      <w:ind w:left="432" w:hanging="432"/>
      <w:jc w:val="left"/>
      <w:textAlignment w:val="baseline"/>
      <w:outlineLvl w:val="9"/>
    </w:pPr>
    <w:rPr>
      <w:rFonts w:cs="Arial"/>
      <w:bCs w:val="0"/>
      <w:kern w:val="28"/>
      <w:sz w:val="36"/>
      <w:szCs w:val="20"/>
    </w:rPr>
  </w:style>
  <w:style w:type="paragraph" w:customStyle="1" w:styleId="HeadingB">
    <w:name w:val="Heading B"/>
    <w:basedOn w:val="20"/>
    <w:next w:val="af0"/>
    <w:qFormat/>
    <w:pPr>
      <w:keepLines w:val="0"/>
      <w:widowControl/>
      <w:numPr>
        <w:numId w:val="14"/>
      </w:numPr>
      <w:pBdr>
        <w:top w:val="single" w:sz="6" w:space="1" w:color="auto"/>
      </w:pBdr>
      <w:tabs>
        <w:tab w:val="left" w:pos="0"/>
        <w:tab w:val="left" w:pos="432"/>
      </w:tabs>
      <w:overflowPunct w:val="0"/>
      <w:autoSpaceDE w:val="0"/>
      <w:autoSpaceDN w:val="0"/>
      <w:adjustRightInd w:val="0"/>
      <w:spacing w:before="425" w:after="113" w:line="240" w:lineRule="auto"/>
      <w:ind w:left="432" w:hanging="432"/>
      <w:jc w:val="left"/>
      <w:textAlignment w:val="baseline"/>
      <w:outlineLvl w:val="9"/>
    </w:pPr>
    <w:rPr>
      <w:rFonts w:cs="Arial"/>
      <w:bCs w:val="0"/>
      <w:kern w:val="0"/>
      <w:sz w:val="28"/>
      <w:szCs w:val="20"/>
    </w:rPr>
  </w:style>
  <w:style w:type="paragraph" w:customStyle="1" w:styleId="DefaultText">
    <w:name w:val="Default Text"/>
    <w:basedOn w:val="a7"/>
    <w:qFormat/>
    <w:pPr>
      <w:autoSpaceDE w:val="0"/>
      <w:autoSpaceDN w:val="0"/>
      <w:adjustRightInd w:val="0"/>
      <w:spacing w:after="100"/>
      <w:jc w:val="left"/>
    </w:pPr>
    <w:rPr>
      <w:rFonts w:cs="Arial"/>
      <w:kern w:val="0"/>
      <w:sz w:val="20"/>
      <w:szCs w:val="20"/>
    </w:rPr>
  </w:style>
  <w:style w:type="paragraph" w:customStyle="1" w:styleId="Comment">
    <w:name w:val="Comment"/>
    <w:basedOn w:val="a7"/>
    <w:qFormat/>
    <w:pPr>
      <w:widowControl/>
      <w:overflowPunct w:val="0"/>
      <w:autoSpaceDE w:val="0"/>
      <w:autoSpaceDN w:val="0"/>
      <w:adjustRightInd w:val="0"/>
      <w:spacing w:after="100"/>
      <w:jc w:val="left"/>
      <w:textAlignment w:val="baseline"/>
    </w:pPr>
    <w:rPr>
      <w:rFonts w:cs="Arial"/>
      <w:color w:val="0000FF"/>
      <w:kern w:val="0"/>
      <w:sz w:val="20"/>
      <w:szCs w:val="20"/>
    </w:rPr>
  </w:style>
  <w:style w:type="character" w:customStyle="1" w:styleId="StyleHeadingALatinGB2312AsianGB2312Char">
    <w:name w:val="Style Heading A + (Latin) 楷体_GB2312 (Asian) 楷体_GB2312 Char"/>
    <w:qFormat/>
    <w:rPr>
      <w:rFonts w:ascii="楷体_GB2312" w:eastAsia="楷体_GB2312" w:hAnsi="楷体_GB2312" w:cs="Arial"/>
      <w:b/>
      <w:kern w:val="28"/>
      <w:sz w:val="36"/>
      <w:lang w:val="en-US" w:eastAsia="zh-CN" w:bidi="ar-SA"/>
    </w:rPr>
  </w:style>
  <w:style w:type="character" w:customStyle="1" w:styleId="StyleHeadingALatinTimesNewRomanAsianGB2312Char">
    <w:name w:val="Style Heading A + (Latin) Times New Roman (Asian) 楷体_GB2312 Char"/>
    <w:qFormat/>
    <w:rPr>
      <w:rFonts w:ascii="Arial" w:eastAsia="楷体_GB2312" w:hAnsi="Arial" w:cs="Arial"/>
      <w:b/>
      <w:kern w:val="28"/>
      <w:sz w:val="36"/>
      <w:lang w:val="en-US" w:eastAsia="zh-CN" w:bidi="ar-SA"/>
    </w:rPr>
  </w:style>
  <w:style w:type="paragraph" w:customStyle="1" w:styleId="1f2">
    <w:name w:val="批注框文本1"/>
    <w:basedOn w:val="a7"/>
    <w:semiHidden/>
    <w:qFormat/>
    <w:pPr>
      <w:widowControl/>
      <w:jc w:val="left"/>
    </w:pPr>
    <w:rPr>
      <w:rFonts w:ascii="Book Antiqua" w:hAnsi="Book Antiqua" w:cs="Times New Roman"/>
      <w:kern w:val="0"/>
      <w:sz w:val="18"/>
      <w:szCs w:val="18"/>
    </w:rPr>
  </w:style>
  <w:style w:type="paragraph" w:customStyle="1" w:styleId="1f3">
    <w:name w:val="批注主题1"/>
    <w:basedOn w:val="ac"/>
    <w:next w:val="ac"/>
    <w:semiHidden/>
    <w:qFormat/>
    <w:pPr>
      <w:widowControl/>
      <w:spacing w:before="0" w:after="0" w:line="240" w:lineRule="auto"/>
      <w:ind w:firstLineChars="0" w:firstLine="0"/>
    </w:pPr>
    <w:rPr>
      <w:rFonts w:ascii="Book Antiqua" w:hAnsi="Book Antiqua"/>
      <w:b/>
      <w:bCs/>
      <w:kern w:val="0"/>
      <w:sz w:val="22"/>
      <w:szCs w:val="20"/>
    </w:rPr>
  </w:style>
  <w:style w:type="paragraph" w:customStyle="1" w:styleId="CharCharCharCharCharCharCharCharCharCharCharCharCharChar">
    <w:name w:val="Char Char Char Char Char Char Char Char Char Char Char Char Char Char"/>
    <w:basedOn w:val="a7"/>
    <w:qFormat/>
    <w:rPr>
      <w:rFonts w:ascii="Tahoma" w:hAnsi="Tahoma" w:cs="Times New Roman"/>
    </w:rPr>
  </w:style>
  <w:style w:type="paragraph" w:customStyle="1" w:styleId="MyHeading2">
    <w:name w:val="My Heading2"/>
    <w:basedOn w:val="20"/>
    <w:qFormat/>
    <w:pPr>
      <w:keepLines w:val="0"/>
      <w:widowControl/>
      <w:numPr>
        <w:ilvl w:val="0"/>
        <w:numId w:val="0"/>
      </w:numPr>
      <w:tabs>
        <w:tab w:val="left" w:pos="900"/>
        <w:tab w:val="left" w:pos="992"/>
        <w:tab w:val="left" w:pos="1200"/>
      </w:tabs>
      <w:spacing w:before="120" w:after="120" w:line="360" w:lineRule="auto"/>
      <w:ind w:left="992" w:hanging="567"/>
    </w:pPr>
    <w:rPr>
      <w:rFonts w:ascii="楷体_GB2312" w:eastAsia="楷体_GB2312" w:hAnsi="Times New Roman" w:cs="Times New Roman"/>
      <w:b w:val="0"/>
      <w:kern w:val="30"/>
      <w:sz w:val="28"/>
      <w:szCs w:val="28"/>
    </w:rPr>
  </w:style>
  <w:style w:type="paragraph" w:customStyle="1" w:styleId="Documentsub-title">
    <w:name w:val="Document sub-title"/>
    <w:basedOn w:val="a7"/>
    <w:next w:val="a7"/>
    <w:qFormat/>
    <w:pPr>
      <w:widowControl/>
      <w:spacing w:before="60" w:after="60"/>
      <w:jc w:val="center"/>
    </w:pPr>
    <w:rPr>
      <w:rFonts w:ascii="Verdana" w:hAnsi="Verdana" w:cs="Times New Roman"/>
      <w:b/>
      <w:kern w:val="0"/>
      <w:sz w:val="32"/>
      <w:szCs w:val="20"/>
      <w:lang w:eastAsia="en-US"/>
    </w:rPr>
  </w:style>
  <w:style w:type="paragraph" w:customStyle="1" w:styleId="TitlePageHeader">
    <w:name w:val="TitlePage_Header"/>
    <w:basedOn w:val="a7"/>
    <w:qFormat/>
    <w:pPr>
      <w:widowControl/>
      <w:spacing w:before="240" w:after="240"/>
      <w:ind w:left="3240"/>
      <w:jc w:val="left"/>
    </w:pPr>
    <w:rPr>
      <w:rFonts w:ascii="Futura Bk" w:hAnsi="Futura Bk" w:cs="Times New Roman"/>
      <w:b/>
      <w:kern w:val="0"/>
      <w:sz w:val="32"/>
      <w:szCs w:val="20"/>
      <w:lang w:eastAsia="en-US"/>
    </w:rPr>
  </w:style>
  <w:style w:type="paragraph" w:customStyle="1" w:styleId="ArialGB231215">
    <w:name w:val="样式 (西文) Arial (中文) 楷体_GB2312 小四 加粗 阴影 居中 行距: 1.5 倍行距"/>
    <w:basedOn w:val="a7"/>
    <w:qFormat/>
    <w:pPr>
      <w:jc w:val="center"/>
    </w:pPr>
    <w:rPr>
      <w:rFonts w:eastAsia="华文楷体" w:cs="宋体"/>
      <w:b/>
      <w:bCs/>
      <w:shadow/>
      <w:szCs w:val="20"/>
    </w:rPr>
  </w:style>
  <w:style w:type="paragraph" w:customStyle="1" w:styleId="Bulletwithtext2">
    <w:name w:val="Bullet with text 2"/>
    <w:basedOn w:val="a7"/>
    <w:qFormat/>
    <w:pPr>
      <w:widowControl/>
      <w:numPr>
        <w:numId w:val="16"/>
      </w:numPr>
      <w:ind w:firstLine="0"/>
      <w:jc w:val="left"/>
    </w:pPr>
    <w:rPr>
      <w:rFonts w:ascii="Futura Bk" w:hAnsi="Futura Bk" w:cs="Times New Roman"/>
      <w:kern w:val="0"/>
      <w:sz w:val="20"/>
      <w:szCs w:val="20"/>
      <w:lang w:eastAsia="en-US"/>
    </w:rPr>
  </w:style>
  <w:style w:type="paragraph" w:customStyle="1" w:styleId="CharChar1">
    <w:name w:val="Char Char1"/>
    <w:basedOn w:val="a7"/>
    <w:qFormat/>
    <w:rPr>
      <w:rFonts w:ascii="Tahoma" w:hAnsi="Tahoma" w:cs="Times New Roman"/>
    </w:rPr>
  </w:style>
  <w:style w:type="paragraph" w:customStyle="1" w:styleId="CharCharCharChar">
    <w:name w:val="Char Char Char Char"/>
    <w:basedOn w:val="a7"/>
    <w:qFormat/>
    <w:rPr>
      <w:rFonts w:ascii="Tahoma" w:hAnsi="Tahoma" w:cs="Times New Roman"/>
    </w:rPr>
  </w:style>
  <w:style w:type="paragraph" w:customStyle="1" w:styleId="style">
    <w:name w:val="正文style"/>
    <w:basedOn w:val="a7"/>
    <w:qFormat/>
    <w:pPr>
      <w:spacing w:before="120" w:after="120"/>
      <w:ind w:firstLineChars="225" w:firstLine="540"/>
    </w:pPr>
    <w:rPr>
      <w:rFonts w:ascii="Times New Roman" w:hAnsi="Times New Roman" w:cs="宋体"/>
      <w:szCs w:val="20"/>
    </w:rPr>
  </w:style>
  <w:style w:type="paragraph" w:customStyle="1" w:styleId="styleChar">
    <w:name w:val="正文style Char"/>
    <w:basedOn w:val="a7"/>
    <w:link w:val="styleCharChar"/>
    <w:qFormat/>
    <w:pPr>
      <w:spacing w:before="120" w:after="120"/>
      <w:ind w:firstLineChars="225" w:firstLine="540"/>
    </w:pPr>
    <w:rPr>
      <w:rFonts w:ascii="Times New Roman" w:hAnsi="Times New Roman" w:cs="Times New Roman"/>
      <w:szCs w:val="20"/>
      <w:lang w:val="zh-CN"/>
    </w:rPr>
  </w:style>
  <w:style w:type="character" w:customStyle="1" w:styleId="styleCharChar">
    <w:name w:val="正文style Char Char"/>
    <w:link w:val="styleChar"/>
    <w:qFormat/>
    <w:rPr>
      <w:rFonts w:ascii="Times New Roman" w:hAnsi="Times New Roman" w:cs="Times New Roman"/>
      <w:szCs w:val="20"/>
      <w:lang w:val="zh-CN" w:eastAsia="zh-CN"/>
    </w:rPr>
  </w:style>
  <w:style w:type="paragraph" w:customStyle="1" w:styleId="CharCharCharCharCharChar1Char">
    <w:name w:val="Char Char Char Char Char Char1 Char"/>
    <w:basedOn w:val="a7"/>
    <w:qFormat/>
    <w:pPr>
      <w:ind w:firstLineChars="200" w:firstLine="480"/>
    </w:pPr>
    <w:rPr>
      <w:rFonts w:ascii="宋体" w:hAnsi="宋体" w:cs="Times New Roman"/>
      <w:i/>
    </w:rPr>
  </w:style>
  <w:style w:type="paragraph" w:customStyle="1" w:styleId="CharChar1CharCharCharCharCharCharCharCharCharCharCharCharCharCharChar">
    <w:name w:val="Char Char1 Char Char Char Char Char Char Char Char Char Char Char Char Char Char Char"/>
    <w:basedOn w:val="a7"/>
    <w:qFormat/>
    <w:pPr>
      <w:widowControl/>
      <w:spacing w:after="160" w:line="240" w:lineRule="exact"/>
      <w:jc w:val="left"/>
    </w:pPr>
    <w:rPr>
      <w:rFonts w:ascii="Verdana" w:hAnsi="Verdana" w:cs="Times New Roman"/>
      <w:kern w:val="0"/>
      <w:sz w:val="20"/>
      <w:szCs w:val="20"/>
      <w:lang w:eastAsia="en-US"/>
    </w:rPr>
  </w:style>
  <w:style w:type="character" w:customStyle="1" w:styleId="Char7">
    <w:name w:val="表格文字 Char"/>
    <w:link w:val="affffffa"/>
    <w:qFormat/>
    <w:rPr>
      <w:szCs w:val="21"/>
    </w:rPr>
  </w:style>
  <w:style w:type="paragraph" w:customStyle="1" w:styleId="affffffa">
    <w:name w:val="表格文字"/>
    <w:basedOn w:val="a7"/>
    <w:link w:val="Char7"/>
    <w:qFormat/>
    <w:pPr>
      <w:widowControl/>
      <w:spacing w:line="300" w:lineRule="auto"/>
      <w:jc w:val="left"/>
    </w:pPr>
    <w:rPr>
      <w:szCs w:val="21"/>
    </w:rPr>
  </w:style>
  <w:style w:type="paragraph" w:customStyle="1" w:styleId="360">
    <w:name w:val="正文（奇虎360）"/>
    <w:link w:val="360Char"/>
    <w:qFormat/>
    <w:pPr>
      <w:spacing w:line="300" w:lineRule="auto"/>
    </w:pPr>
    <w:rPr>
      <w:rFonts w:ascii="Arial" w:hAnsi="Arial"/>
      <w:sz w:val="21"/>
      <w:szCs w:val="21"/>
    </w:rPr>
  </w:style>
  <w:style w:type="character" w:customStyle="1" w:styleId="360Char">
    <w:name w:val="正文（奇虎360） Char"/>
    <w:link w:val="360"/>
    <w:qFormat/>
    <w:rPr>
      <w:rFonts w:cs="Times New Roman"/>
      <w:kern w:val="0"/>
      <w:sz w:val="21"/>
      <w:szCs w:val="21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paragraph" w:customStyle="1" w:styleId="3600">
    <w:name w:val="正文（360）"/>
    <w:link w:val="360Char0"/>
    <w:qFormat/>
    <w:pPr>
      <w:spacing w:line="360" w:lineRule="auto"/>
      <w:ind w:firstLineChars="200" w:firstLine="420"/>
    </w:pPr>
    <w:rPr>
      <w:sz w:val="21"/>
      <w:szCs w:val="24"/>
    </w:rPr>
  </w:style>
  <w:style w:type="character" w:customStyle="1" w:styleId="360Char0">
    <w:name w:val="正文（360） Char"/>
    <w:link w:val="3600"/>
    <w:qFormat/>
    <w:rPr>
      <w:rFonts w:ascii="Times New Roman" w:hAnsi="Times New Roman" w:cs="Times New Roman"/>
      <w:kern w:val="0"/>
      <w:sz w:val="21"/>
    </w:rPr>
  </w:style>
  <w:style w:type="character" w:customStyle="1" w:styleId="1f4">
    <w:name w:val="未处理的提及1"/>
    <w:basedOn w:val="a8"/>
    <w:uiPriority w:val="99"/>
    <w:unhideWhenUsed/>
    <w:qFormat/>
    <w:rPr>
      <w:color w:val="605E5C"/>
      <w:shd w:val="clear" w:color="auto" w:fill="E1DFDD"/>
    </w:rPr>
  </w:style>
  <w:style w:type="table" w:customStyle="1" w:styleId="2f3">
    <w:name w:val="网格型2"/>
    <w:basedOn w:val="a9"/>
    <w:uiPriority w:val="39"/>
    <w:qFormat/>
    <w:rPr>
      <w:rFonts w:ascii="Calibri" w:hAnsi="Calibri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">
    <w:name w:val="TableGrid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ffffffb">
    <w:name w:val="List Paragraph"/>
    <w:basedOn w:val="a7"/>
    <w:uiPriority w:val="99"/>
    <w:rsid w:val="009B796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6208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package" Target="embeddings/Microsoft_Visio___2.vsdx"/><Relationship Id="rId26" Type="http://schemas.openxmlformats.org/officeDocument/2006/relationships/hyperlink" Target="http://10.24.3.242/wiki/pages/viewpage.action?pageId=6815768" TargetMode="External"/><Relationship Id="rId3" Type="http://schemas.openxmlformats.org/officeDocument/2006/relationships/numbering" Target="numbering.xml"/><Relationship Id="rId21" Type="http://schemas.openxmlformats.org/officeDocument/2006/relationships/hyperlink" Target="http://10.210.100.18:8888/push" TargetMode="Externa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5" Type="http://schemas.openxmlformats.org/officeDocument/2006/relationships/hyperlink" Target="http://localhost:8889/swagger-ui.html" TargetMode="Externa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3.vsdx"/><Relationship Id="rId29" Type="http://schemas.openxmlformats.org/officeDocument/2006/relationships/hyperlink" Target="http://10.24.3.242/wiki/pages/viewpage.action?pageId=10747997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://localhost:8889/swagger-ui.html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yperlink" Target="http://localhost:8889/swagger-ui.html" TargetMode="External"/><Relationship Id="rId28" Type="http://schemas.openxmlformats.org/officeDocument/2006/relationships/hyperlink" Target="http://10.24.3.242/wiki/pages/viewpage.action?pageId=10747997" TargetMode="External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.vsdx"/><Relationship Id="rId22" Type="http://schemas.openxmlformats.org/officeDocument/2006/relationships/hyperlink" Target="http://localhost:8889/swagger-ui.html" TargetMode="External"/><Relationship Id="rId27" Type="http://schemas.openxmlformats.org/officeDocument/2006/relationships/hyperlink" Target="http://10.24.3.242/wiki/pages/viewpage.action?pageId=6815768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>
      <sectNamePr val="信息说明"/>
    </customSectPr>
    <customSectPr>
      <sectNamePr val="目录导航"/>
    </customSectPr>
    <customSectPr>
      <sectNamePr val="具体内容"/>
    </customSectPr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13EED7A-ACF6-4FB3-AD4C-24A8F66C79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7</TotalTime>
  <Pages>25</Pages>
  <Words>2680</Words>
  <Characters>15282</Characters>
  <Application>Microsoft Office Word</Application>
  <DocSecurity>0</DocSecurity>
  <Lines>127</Lines>
  <Paragraphs>35</Paragraphs>
  <ScaleCrop>false</ScaleCrop>
  <Company/>
  <LinksUpToDate>false</LinksUpToDate>
  <CharactersWithSpaces>17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 洁</dc:creator>
  <cp:lastModifiedBy>黄云</cp:lastModifiedBy>
  <cp:revision>451</cp:revision>
  <dcterms:created xsi:type="dcterms:W3CDTF">2019-06-04T09:05:00Z</dcterms:created>
  <dcterms:modified xsi:type="dcterms:W3CDTF">2021-01-18T03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108</vt:lpwstr>
  </property>
</Properties>
</file>